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30C4D9" w14:textId="77777777" w:rsidR="000D2B62" w:rsidRPr="00B51D4E" w:rsidRDefault="000D2B62" w:rsidP="000D2B62">
      <w:pPr>
        <w:shd w:val="clear" w:color="auto" w:fill="FFFFFF"/>
        <w:spacing w:before="120" w:after="12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6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kern w:val="36"/>
          <w:sz w:val="24"/>
          <w:szCs w:val="24"/>
          <w:lang w:eastAsia="ru-RU"/>
        </w:rPr>
        <w:t xml:space="preserve">ГОСТ 34.602-89 Техническое задание на создание автоматизированной системы </w:t>
      </w:r>
    </w:p>
    <w:p w14:paraId="00FC5C47" w14:textId="77777777" w:rsidR="000D2B62" w:rsidRPr="00B51D4E" w:rsidRDefault="000D2B62" w:rsidP="000D2B62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C6CC00C" w14:textId="77777777" w:rsidR="000D2B62" w:rsidRPr="00B51D4E" w:rsidRDefault="000D2B62" w:rsidP="000D2B62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Разделы технического задания:</w:t>
      </w:r>
    </w:p>
    <w:p w14:paraId="23107C4C" w14:textId="77777777" w:rsidR="000D2B62" w:rsidRPr="00B51D4E" w:rsidRDefault="000D2B62" w:rsidP="000D2B62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Общие сведения</w:t>
      </w:r>
    </w:p>
    <w:p w14:paraId="4A7D44A7" w14:textId="77777777" w:rsidR="000D2B62" w:rsidRPr="00B51D4E" w:rsidRDefault="000D2B62" w:rsidP="000D2B62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значение и цели создания системы</w:t>
      </w:r>
    </w:p>
    <w:p w14:paraId="42BF9ABA" w14:textId="77777777" w:rsidR="000D2B62" w:rsidRPr="00B51D4E" w:rsidRDefault="000D2B62" w:rsidP="000D2B62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значение системы</w:t>
      </w:r>
    </w:p>
    <w:p w14:paraId="4B9FA62A" w14:textId="77777777" w:rsidR="000D2B62" w:rsidRPr="00B51D4E" w:rsidRDefault="000D2B62" w:rsidP="000D2B62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Цели создания системы</w:t>
      </w:r>
    </w:p>
    <w:p w14:paraId="46B675DE" w14:textId="77777777" w:rsidR="000D2B62" w:rsidRPr="00B51D4E" w:rsidRDefault="000D2B62" w:rsidP="000D2B62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Характеристика объектов автоматизации</w:t>
      </w:r>
    </w:p>
    <w:p w14:paraId="60D4B2F8" w14:textId="77777777" w:rsidR="000D2B62" w:rsidRPr="00B51D4E" w:rsidRDefault="000D2B62" w:rsidP="000D2B62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системе</w:t>
      </w:r>
    </w:p>
    <w:p w14:paraId="5AE2AE75" w14:textId="77777777" w:rsidR="000D2B62" w:rsidRPr="00B51D4E" w:rsidRDefault="000D2B62" w:rsidP="000D2B62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системе в целом</w:t>
      </w:r>
    </w:p>
    <w:p w14:paraId="454B9A97" w14:textId="77777777" w:rsidR="000D2B62" w:rsidRPr="00B51D4E" w:rsidRDefault="000D2B62" w:rsidP="000D2B62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функциям, выполняемым системой</w:t>
      </w:r>
    </w:p>
    <w:p w14:paraId="007675C4" w14:textId="77777777" w:rsidR="000D2B62" w:rsidRPr="00B51D4E" w:rsidRDefault="000D2B62" w:rsidP="000D2B62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видам обеспечения</w:t>
      </w:r>
    </w:p>
    <w:p w14:paraId="5B908AB0" w14:textId="77777777" w:rsidR="000D2B62" w:rsidRPr="00B51D4E" w:rsidRDefault="000D2B62" w:rsidP="000D2B62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Состав и содержание работ по созданию системы</w:t>
      </w:r>
    </w:p>
    <w:p w14:paraId="53255B67" w14:textId="77777777" w:rsidR="000D2B62" w:rsidRPr="00B51D4E" w:rsidRDefault="000D2B62" w:rsidP="000D2B62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орядок контроля и приёмки системы</w:t>
      </w:r>
    </w:p>
    <w:p w14:paraId="5B305F13" w14:textId="77777777" w:rsidR="000D2B62" w:rsidRPr="00B51D4E" w:rsidRDefault="000D2B62" w:rsidP="000D2B62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составу и содержанию работ по подготовке объекта автоматизации к вводу системы в действие</w:t>
      </w:r>
    </w:p>
    <w:p w14:paraId="69BC41E1" w14:textId="77777777" w:rsidR="000D2B62" w:rsidRPr="00B51D4E" w:rsidRDefault="000D2B62" w:rsidP="000D2B62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документированию</w:t>
      </w:r>
    </w:p>
    <w:p w14:paraId="763836BE" w14:textId="77777777" w:rsidR="000D2B62" w:rsidRPr="00B51D4E" w:rsidRDefault="000D2B62" w:rsidP="000D2B62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Источники разработки</w:t>
      </w:r>
    </w:p>
    <w:p w14:paraId="65990757" w14:textId="77777777" w:rsidR="000D2B62" w:rsidRPr="00B51D4E" w:rsidRDefault="000D2B62" w:rsidP="000D2B62">
      <w:pPr>
        <w:shd w:val="clear" w:color="auto" w:fill="FFFFFF"/>
        <w:spacing w:after="0" w:line="240" w:lineRule="atLeast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pict w14:anchorId="6A74A1FB">
          <v:rect id="_x0000_i1025" style="width:.05pt;height:.75pt" o:hralign="center" o:hrstd="t" o:hr="t" fillcolor="#a0a0a0" stroked="f"/>
        </w:pict>
      </w:r>
    </w:p>
    <w:p w14:paraId="3ABB793C" w14:textId="337D620F" w:rsidR="000D2B62" w:rsidRPr="00B51D4E" w:rsidRDefault="000D2B62" w:rsidP="000D2B62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ехническое задание на создание автоматизированной системы «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истема учёта и управления О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П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Мацу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»</w:t>
      </w:r>
    </w:p>
    <w:p w14:paraId="4526CA77" w14:textId="77777777" w:rsidR="000D2B62" w:rsidRPr="00B51D4E" w:rsidRDefault="000D2B62" w:rsidP="000D2B62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 Общие сведения</w:t>
      </w:r>
    </w:p>
    <w:p w14:paraId="7C31FEA2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1. Наименование системы</w:t>
      </w:r>
    </w:p>
    <w:p w14:paraId="25029107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1.1. Полное наименование системы</w:t>
      </w:r>
    </w:p>
    <w:p w14:paraId="16DFBAFB" w14:textId="77777777" w:rsidR="000D2B62" w:rsidRDefault="000D2B62" w:rsidP="000D2B62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истема учёта и управления О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14:paraId="1EFE8F13" w14:textId="0803DA70" w:rsidR="000D2B62" w:rsidRPr="00B51D4E" w:rsidRDefault="000D2B62" w:rsidP="000D2B62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1.2. Краткое наименование системы</w:t>
      </w:r>
    </w:p>
    <w:p w14:paraId="26C387C6" w14:textId="4A106E8B" w:rsidR="000D2B62" w:rsidRPr="00040398" w:rsidRDefault="000D2B62" w:rsidP="000D2B62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иУОС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</w:p>
    <w:p w14:paraId="363C6F6D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2. Основания для проведения работ</w:t>
      </w:r>
    </w:p>
    <w:p w14:paraId="478B80CA" w14:textId="67E8C5C2" w:rsidR="000D2B62" w:rsidRPr="00B51D4E" w:rsidRDefault="000D2B62" w:rsidP="000D2B62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казчик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Мацу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»</w:t>
      </w:r>
    </w:p>
    <w:p w14:paraId="4DD89734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3. Наименование организаций – Заказчика и Разработчика</w:t>
      </w:r>
    </w:p>
    <w:p w14:paraId="092D8D38" w14:textId="77777777" w:rsidR="000D2B62" w:rsidRPr="00B51D4E" w:rsidRDefault="000D2B62" w:rsidP="000D2B62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3.1. Заказчик</w:t>
      </w:r>
    </w:p>
    <w:p w14:paraId="338F6354" w14:textId="40F5682B" w:rsidR="000D2B62" w:rsidRPr="00B51D4E" w:rsidRDefault="000D2B62" w:rsidP="000D2B62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казчик: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Мацу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»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Адрес фактический: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расноярский край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г.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расноярс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спект им. Газеты Красноярский Рабочий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д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122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елефон: 89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52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636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70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96</w:t>
      </w:r>
    </w:p>
    <w:p w14:paraId="1EE25A05" w14:textId="77777777" w:rsidR="000D2B62" w:rsidRPr="00B51D4E" w:rsidRDefault="000D2B62" w:rsidP="000D2B62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6CA436BF" w14:textId="77777777" w:rsidR="000D2B62" w:rsidRPr="00B51D4E" w:rsidRDefault="000D2B62" w:rsidP="000D2B62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3.2. Разработчик</w:t>
      </w:r>
    </w:p>
    <w:p w14:paraId="72D541C8" w14:textId="376C53BF" w:rsidR="000D2B62" w:rsidRPr="00B51D4E" w:rsidRDefault="000D2B62" w:rsidP="000D2B62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азработчик: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остюк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елефон: 8-9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52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613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93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05</w:t>
      </w:r>
    </w:p>
    <w:p w14:paraId="7A49945B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4. Плановые сроки начала и окончания работы</w:t>
      </w:r>
    </w:p>
    <w:p w14:paraId="73CD6D41" w14:textId="77777777" w:rsidR="000D2B62" w:rsidRPr="00B51D4E" w:rsidRDefault="000D2B62" w:rsidP="000D2B62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01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0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9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20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23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13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11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20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23</w:t>
      </w:r>
    </w:p>
    <w:p w14:paraId="2AE53CBE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5. Источники и порядок финансирования</w:t>
      </w:r>
    </w:p>
    <w:p w14:paraId="37580EAE" w14:textId="4233A21D" w:rsidR="000D2B62" w:rsidRPr="00B51D4E" w:rsidRDefault="000D2B62" w:rsidP="000D2B62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Источником финансирования является ИП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«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Мацук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</w:p>
    <w:p w14:paraId="4837F1E4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6. Порядок оформления и предъявления заказчику результатов работ</w:t>
      </w:r>
    </w:p>
    <w:p w14:paraId="25479903" w14:textId="440CBEFD" w:rsidR="000D2B62" w:rsidRPr="00B51D4E" w:rsidRDefault="000D2B62" w:rsidP="000D2B62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Работы по созданию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иУО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даются Разработчиками поэтапно в соответствии с календарным планом Проекта. </w:t>
      </w:r>
    </w:p>
    <w:p w14:paraId="46C5D21E" w14:textId="77777777" w:rsidR="000D2B62" w:rsidRPr="00B51D4E" w:rsidRDefault="000D2B62" w:rsidP="000D2B62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2. Назначение и цели создания системы</w:t>
      </w:r>
    </w:p>
    <w:p w14:paraId="2E1AB46C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2.1. Назначение системы</w:t>
      </w:r>
    </w:p>
    <w:p w14:paraId="51885FCF" w14:textId="57E28D87" w:rsidR="000D2B62" w:rsidRPr="00B51D4E" w:rsidRDefault="000D2B62" w:rsidP="000D2B62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иУО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назначена для повышения эффективности управления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я качества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приятия Заказчик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Основным назначением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иУО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является автоматизация информационно-производственной деятельности Заказчик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рамках проекта автоматизируется информационно-производственная деятельность в следующих процессах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. Анализ технологической и производственной деятельност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2. Оптимизация рабочих мест;</w:t>
      </w:r>
    </w:p>
    <w:p w14:paraId="77D07A76" w14:textId="77777777" w:rsidR="000D2B62" w:rsidRPr="00B51D4E" w:rsidRDefault="000D2B62" w:rsidP="000D2B62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 Анализ актуальных данных; </w:t>
      </w:r>
    </w:p>
    <w:p w14:paraId="13F70126" w14:textId="77777777" w:rsidR="000D2B62" w:rsidRPr="00B51D4E" w:rsidRDefault="000D2B62" w:rsidP="000D2B62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 Анализ контроля финансовых средств;</w:t>
      </w:r>
    </w:p>
    <w:p w14:paraId="05F3C116" w14:textId="77777777" w:rsidR="000D2B62" w:rsidRPr="00B51D4E" w:rsidRDefault="000D2B62" w:rsidP="000D2B62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5. Анализ системы защиты информации от несанкционированного доступа.</w:t>
      </w:r>
    </w:p>
    <w:p w14:paraId="734317E5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2.2. Цели создания системы</w:t>
      </w:r>
    </w:p>
    <w:p w14:paraId="6FF8A127" w14:textId="588301F9" w:rsidR="000D2B62" w:rsidRPr="00B51D4E" w:rsidRDefault="000D2B62" w:rsidP="000D2B62">
      <w:pPr>
        <w:shd w:val="clear" w:color="auto" w:fill="FFFFFF"/>
        <w:spacing w:after="0" w:line="240" w:lineRule="auto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иУО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здается с целью:</w:t>
      </w:r>
    </w:p>
    <w:p w14:paraId="304B43D7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обеспечения сбора и первичной обработки исходной информации, необходимой для подготовки отчетности по показателям деятельности;</w:t>
      </w:r>
    </w:p>
    <w:p w14:paraId="52764D85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овышения качества (полноты, точности, достоверности, своевременности, согласованности) информации;</w:t>
      </w:r>
    </w:p>
    <w:p w14:paraId="1F88CCEC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автоматизации формирования сводной информации для руководства предприятия;</w:t>
      </w:r>
    </w:p>
    <w:p w14:paraId="5E2A38E6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обеспечения доступности информации, с различными ограничениями;</w:t>
      </w:r>
    </w:p>
    <w:p w14:paraId="14D5AE1E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оздания единой системы управления;</w:t>
      </w:r>
    </w:p>
    <w:p w14:paraId="64857137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овышения эффективности управления производственными процессами;</w:t>
      </w:r>
    </w:p>
    <w:p w14:paraId="6E552D49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оптимизации рабочих мест персонала, для увеличения продуктивности;</w:t>
      </w:r>
    </w:p>
    <w:p w14:paraId="54B72F59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разработки системы аутентификации от несанкционированного доступа;</w:t>
      </w:r>
    </w:p>
    <w:p w14:paraId="12A03D7B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28634A7D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В результате создания, должны быть улучшены значения следующих показателей:</w:t>
      </w:r>
    </w:p>
    <w:p w14:paraId="042D56BC" w14:textId="77777777" w:rsidR="000D2B62" w:rsidRPr="00B51D4E" w:rsidRDefault="000D2B62" w:rsidP="000D2B62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ремя сбора и первичной обработки исходной информации;</w:t>
      </w:r>
    </w:p>
    <w:p w14:paraId="5A651C0C" w14:textId="77777777" w:rsidR="000D2B62" w:rsidRPr="00B51D4E" w:rsidRDefault="000D2B62" w:rsidP="000D2B62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ремя, затрачиваемое на информационно-аналитическую деятельность;</w:t>
      </w:r>
    </w:p>
    <w:p w14:paraId="73F1E993" w14:textId="77777777" w:rsidR="000D2B62" w:rsidRPr="00B51D4E" w:rsidRDefault="000D2B62" w:rsidP="000D2B62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затраты, в процессе выполнения проекта;</w:t>
      </w:r>
    </w:p>
    <w:p w14:paraId="229A97DA" w14:textId="77777777" w:rsidR="000D2B62" w:rsidRPr="00B51D4E" w:rsidRDefault="000D2B62" w:rsidP="000D2B62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FC04BF5" w14:textId="77777777" w:rsidR="000D2B62" w:rsidRPr="00B51D4E" w:rsidRDefault="000D2B62" w:rsidP="000D2B62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3. Характеристика объектов автоматизации</w:t>
      </w:r>
    </w:p>
    <w:p w14:paraId="2F2EAD9A" w14:textId="77777777" w:rsidR="000D2B62" w:rsidRPr="00B51D4E" w:rsidRDefault="000D2B62" w:rsidP="000D2B62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2CC6BE3E" w14:textId="77777777" w:rsidR="000D2B62" w:rsidRPr="00B51D4E" w:rsidRDefault="000D2B62" w:rsidP="000D2B62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Объекты автоматизации тесно связаны с бизнес-процессами на предприятии. БП удобно продемонстрировать в графическом изображении, с использованием ПО 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BusinessStudio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3.6.</w:t>
      </w:r>
    </w:p>
    <w:p w14:paraId="5F7D2D6F" w14:textId="4D667CFE" w:rsidR="000D2B62" w:rsidRPr="00B51D4E" w:rsidRDefault="000D2B62" w:rsidP="000D2B62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На первом изображении отображена деятельность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едприятия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ИП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Мацук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, с входными данными, с документами, которые необходимы в результате деятельности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едприятия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p w14:paraId="6044DE27" w14:textId="77777777" w:rsidR="000D2B62" w:rsidRPr="00B51D4E" w:rsidRDefault="000D2B62" w:rsidP="000D2B62">
      <w:pPr>
        <w:shd w:val="clear" w:color="auto" w:fill="FFFFFF"/>
        <w:spacing w:after="0" w:line="240" w:lineRule="atLeast"/>
        <w:outlineLvl w:val="2"/>
        <w:rPr>
          <w:noProof/>
          <w:lang w:eastAsia="ru-RU"/>
        </w:rPr>
      </w:pPr>
    </w:p>
    <w:p w14:paraId="4D0B6E69" w14:textId="6E55AC72" w:rsidR="000D2B62" w:rsidRPr="00B51D4E" w:rsidRDefault="000D2B62" w:rsidP="000D2B62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object w:dxaOrig="16761" w:dyaOrig="11403" w14:anchorId="2CA5C3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67.4pt;height:318pt" o:ole="">
            <v:imagedata r:id="rId5" o:title=""/>
          </v:shape>
          <o:OLEObject Type="Embed" ProgID="Visio.Drawing.11" ShapeID="_x0000_i1034" DrawAspect="Content" ObjectID="_1761601328" r:id="rId6"/>
        </w:object>
      </w:r>
    </w:p>
    <w:p w14:paraId="4A978FBB" w14:textId="77777777" w:rsidR="000D2B62" w:rsidRPr="00B51D4E" w:rsidRDefault="000D2B62" w:rsidP="000D2B62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3371CDC1" w14:textId="15810BB4" w:rsidR="000D2B62" w:rsidRPr="00B51D4E" w:rsidRDefault="000D2B62" w:rsidP="000D2B62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еятельность магазина можно разделить на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пять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сновных процесс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в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:</w:t>
      </w:r>
      <w:r w:rsidRPr="009B2E07">
        <w:t xml:space="preserve"> </w:t>
      </w:r>
      <w:r>
        <w:object w:dxaOrig="16409" w:dyaOrig="11442" w14:anchorId="6ABB4AE6">
          <v:shape id="_x0000_i1036" type="#_x0000_t75" style="width:467.4pt;height:325.8pt" o:ole="">
            <v:imagedata r:id="rId7" o:title=""/>
          </v:shape>
          <o:OLEObject Type="Embed" ProgID="Visio.Drawing.11" ShapeID="_x0000_i1036" DrawAspect="Content" ObjectID="_1761601329" r:id="rId8"/>
        </w:object>
      </w:r>
    </w:p>
    <w:p w14:paraId="2FEF3045" w14:textId="77777777" w:rsidR="000D2B62" w:rsidRPr="00B51D4E" w:rsidRDefault="000D2B62" w:rsidP="000D2B62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061B81AA" w14:textId="77777777" w:rsidR="000D2B62" w:rsidRPr="00B51D4E" w:rsidRDefault="000D2B62" w:rsidP="000D2B62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 Требования к системе</w:t>
      </w:r>
    </w:p>
    <w:p w14:paraId="684A0BE1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 Требования к системе в целом</w:t>
      </w:r>
    </w:p>
    <w:p w14:paraId="7BB6AE9F" w14:textId="7C381145" w:rsidR="000D2B62" w:rsidRPr="00B51D4E" w:rsidRDefault="000D2B62" w:rsidP="000D2B62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1. Требования к структуре и функционированию систем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истема должна поддерживать следующие режимы функционир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- Основной режим, в котором под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иУО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ыполняют все свои основные функции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- Профилактический режим, в котором одна или все под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иУО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е выполняют своих функций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 </w:t>
      </w:r>
      <w:r w:rsidRPr="00B51D4E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основном режиме функционирования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 Система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иУО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олжна обеспечивать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работу пользователей режиме – 24 часов в день, 7 дней в неделю (24х7)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выполнение своих функций – сбор, обработка и загрузка данных; хранение данных, предоставление отчетности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 </w:t>
      </w:r>
      <w:r w:rsidRPr="00B51D4E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профилактическом режиме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 Система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иУО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олжна обеспечивать возможность проведения следующих работ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техническое обслуживание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устранение аварийных ситуаций.</w:t>
      </w:r>
    </w:p>
    <w:p w14:paraId="2A55FB94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3. Показатели назначения</w:t>
      </w:r>
    </w:p>
    <w:p w14:paraId="3FA1334F" w14:textId="77777777" w:rsidR="000D2B62" w:rsidRPr="00B51D4E" w:rsidRDefault="000D2B62" w:rsidP="000D2B62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3.1. Параметры, характеризующие степень соответствия системы назначению</w:t>
      </w:r>
    </w:p>
    <w:tbl>
      <w:tblPr>
        <w:tblStyle w:val="a3"/>
        <w:tblpPr w:leftFromText="180" w:rightFromText="180" w:vertAnchor="text" w:tblpX="-67" w:tblpY="1"/>
        <w:tblOverlap w:val="never"/>
        <w:tblW w:w="10206" w:type="dxa"/>
        <w:tblLayout w:type="fixed"/>
        <w:tblLook w:val="04A0" w:firstRow="1" w:lastRow="0" w:firstColumn="1" w:lastColumn="0" w:noHBand="0" w:noVBand="1"/>
      </w:tblPr>
      <w:tblGrid>
        <w:gridCol w:w="5245"/>
        <w:gridCol w:w="3543"/>
        <w:gridCol w:w="1418"/>
      </w:tblGrid>
      <w:tr w:rsidR="000D2B62" w:rsidRPr="00B51D4E" w14:paraId="75253C01" w14:textId="77777777" w:rsidTr="00200BBF">
        <w:tc>
          <w:tcPr>
            <w:tcW w:w="5245" w:type="dxa"/>
          </w:tcPr>
          <w:p w14:paraId="263A2FAC" w14:textId="77777777" w:rsidR="000D2B62" w:rsidRPr="00B51D4E" w:rsidRDefault="000D2B62" w:rsidP="00200BBF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Параметр </w:t>
            </w:r>
          </w:p>
        </w:tc>
        <w:tc>
          <w:tcPr>
            <w:tcW w:w="3543" w:type="dxa"/>
          </w:tcPr>
          <w:p w14:paraId="2143A863" w14:textId="77777777" w:rsidR="000D2B62" w:rsidRPr="00B51D4E" w:rsidRDefault="000D2B62" w:rsidP="00200BBF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>Итоговые результаты</w:t>
            </w:r>
          </w:p>
        </w:tc>
        <w:tc>
          <w:tcPr>
            <w:tcW w:w="1418" w:type="dxa"/>
          </w:tcPr>
          <w:p w14:paraId="3B9F9BB5" w14:textId="77777777" w:rsidR="000D2B62" w:rsidRPr="00B51D4E" w:rsidRDefault="000D2B62" w:rsidP="00200BBF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>Показатели(мес)</w:t>
            </w:r>
          </w:p>
        </w:tc>
      </w:tr>
      <w:tr w:rsidR="000D2B62" w:rsidRPr="00B51D4E" w14:paraId="65F93894" w14:textId="77777777" w:rsidTr="00200BBF">
        <w:tc>
          <w:tcPr>
            <w:tcW w:w="5245" w:type="dxa"/>
          </w:tcPr>
          <w:p w14:paraId="307BD69E" w14:textId="77777777" w:rsidR="000D2B62" w:rsidRPr="00B51D4E" w:rsidRDefault="000D2B62" w:rsidP="00200BBF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овысить эффективность управления производственными процессами, за счет снижения времени сбора и обработки информации.</w:t>
            </w:r>
          </w:p>
        </w:tc>
        <w:tc>
          <w:tcPr>
            <w:tcW w:w="3543" w:type="dxa"/>
          </w:tcPr>
          <w:p w14:paraId="19E546BD" w14:textId="77777777" w:rsidR="000D2B62" w:rsidRPr="00B51D4E" w:rsidRDefault="000D2B62" w:rsidP="00200BBF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реднее время подготовки коммерческого предложения для клиента менее 10 мин.</w:t>
            </w:r>
          </w:p>
        </w:tc>
        <w:tc>
          <w:tcPr>
            <w:tcW w:w="1418" w:type="dxa"/>
          </w:tcPr>
          <w:p w14:paraId="0BD78440" w14:textId="77777777" w:rsidR="000D2B62" w:rsidRPr="00B51D4E" w:rsidRDefault="000D2B62" w:rsidP="00200BBF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Экономия 25 ч</w:t>
            </w:r>
          </w:p>
        </w:tc>
      </w:tr>
      <w:tr w:rsidR="000D2B62" w:rsidRPr="00B51D4E" w14:paraId="2DC85E4B" w14:textId="77777777" w:rsidTr="00200BBF">
        <w:tc>
          <w:tcPr>
            <w:tcW w:w="5245" w:type="dxa"/>
          </w:tcPr>
          <w:p w14:paraId="24FC81D9" w14:textId="77777777" w:rsidR="000D2B62" w:rsidRPr="00B51D4E" w:rsidRDefault="000D2B62" w:rsidP="00200B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роанализировать данные на актуальность, целостность и достоверность на основании запросов заказчика.</w:t>
            </w:r>
          </w:p>
        </w:tc>
        <w:tc>
          <w:tcPr>
            <w:tcW w:w="3543" w:type="dxa"/>
          </w:tcPr>
          <w:p w14:paraId="060E33E2" w14:textId="77777777" w:rsidR="000D2B62" w:rsidRPr="00B51D4E" w:rsidRDefault="000D2B62" w:rsidP="00200B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Вывод информации о количестве товара менее 10 мин.</w:t>
            </w:r>
          </w:p>
        </w:tc>
        <w:tc>
          <w:tcPr>
            <w:tcW w:w="1418" w:type="dxa"/>
          </w:tcPr>
          <w:p w14:paraId="69E9149B" w14:textId="77777777" w:rsidR="000D2B62" w:rsidRPr="00B51D4E" w:rsidRDefault="000D2B62" w:rsidP="00200B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 xml:space="preserve">Экономия 25 ч  </w:t>
            </w:r>
          </w:p>
        </w:tc>
      </w:tr>
      <w:tr w:rsidR="000D2B62" w:rsidRPr="00B51D4E" w14:paraId="63A36BD9" w14:textId="77777777" w:rsidTr="00200BBF">
        <w:tc>
          <w:tcPr>
            <w:tcW w:w="5245" w:type="dxa"/>
          </w:tcPr>
          <w:p w14:paraId="7AD630DE" w14:textId="77777777" w:rsidR="000D2B62" w:rsidRPr="00B51D4E" w:rsidRDefault="000D2B62" w:rsidP="00200B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Оптимизировать рабочие места персонала, для увеличения продуктивности и экономической эффективности.</w:t>
            </w:r>
          </w:p>
        </w:tc>
        <w:tc>
          <w:tcPr>
            <w:tcW w:w="3543" w:type="dxa"/>
          </w:tcPr>
          <w:p w14:paraId="061DBBBF" w14:textId="77777777" w:rsidR="000D2B62" w:rsidRPr="00B51D4E" w:rsidRDefault="000D2B62" w:rsidP="00200B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кращение затрат на содержание персонала -20%</w:t>
            </w:r>
          </w:p>
        </w:tc>
        <w:tc>
          <w:tcPr>
            <w:tcW w:w="1418" w:type="dxa"/>
          </w:tcPr>
          <w:p w14:paraId="3DB8550B" w14:textId="77777777" w:rsidR="000D2B62" w:rsidRPr="00B51D4E" w:rsidRDefault="000D2B62" w:rsidP="00200B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20%</w:t>
            </w:r>
          </w:p>
        </w:tc>
      </w:tr>
      <w:tr w:rsidR="000D2B62" w:rsidRPr="00B51D4E" w14:paraId="18C822BB" w14:textId="77777777" w:rsidTr="00200BBF">
        <w:tc>
          <w:tcPr>
            <w:tcW w:w="5245" w:type="dxa"/>
          </w:tcPr>
          <w:p w14:paraId="0F6D5068" w14:textId="77777777" w:rsidR="000D2B62" w:rsidRPr="00B51D4E" w:rsidRDefault="000D2B62" w:rsidP="00200B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Обеспечить оперативный контроль и управление производственно-технологическими ресурсами и средствами.</w:t>
            </w:r>
          </w:p>
        </w:tc>
        <w:tc>
          <w:tcPr>
            <w:tcW w:w="3543" w:type="dxa"/>
          </w:tcPr>
          <w:p w14:paraId="6FB260D2" w14:textId="77777777" w:rsidR="000D2B62" w:rsidRPr="00B51D4E" w:rsidRDefault="000D2B62" w:rsidP="00200B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кращение затрат на ресурсы- 10%</w:t>
            </w:r>
          </w:p>
        </w:tc>
        <w:tc>
          <w:tcPr>
            <w:tcW w:w="1418" w:type="dxa"/>
          </w:tcPr>
          <w:p w14:paraId="29395D97" w14:textId="77777777" w:rsidR="000D2B62" w:rsidRPr="00B51D4E" w:rsidRDefault="000D2B62" w:rsidP="00200B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100%</w:t>
            </w:r>
          </w:p>
        </w:tc>
      </w:tr>
      <w:tr w:rsidR="000D2B62" w:rsidRPr="00B51D4E" w14:paraId="09DE06AA" w14:textId="77777777" w:rsidTr="00200BBF">
        <w:tc>
          <w:tcPr>
            <w:tcW w:w="5245" w:type="dxa"/>
          </w:tcPr>
          <w:p w14:paraId="50E90E3D" w14:textId="77777777" w:rsidR="000D2B62" w:rsidRPr="00B51D4E" w:rsidRDefault="000D2B62" w:rsidP="00200B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овысить эффективность контроля расходования финансовых средств на разных этапах проекта.</w:t>
            </w:r>
          </w:p>
        </w:tc>
        <w:tc>
          <w:tcPr>
            <w:tcW w:w="3543" w:type="dxa"/>
          </w:tcPr>
          <w:p w14:paraId="17D41DBE" w14:textId="77777777" w:rsidR="000D2B62" w:rsidRPr="00B51D4E" w:rsidRDefault="000D2B62" w:rsidP="00200B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кращение затрат, в процессе выполнения проекта- 15%</w:t>
            </w:r>
          </w:p>
        </w:tc>
        <w:tc>
          <w:tcPr>
            <w:tcW w:w="1418" w:type="dxa"/>
          </w:tcPr>
          <w:p w14:paraId="3F85C4DC" w14:textId="77777777" w:rsidR="000D2B62" w:rsidRPr="00B51D4E" w:rsidRDefault="000D2B62" w:rsidP="00200B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15%</w:t>
            </w:r>
          </w:p>
        </w:tc>
      </w:tr>
      <w:tr w:rsidR="000D2B62" w:rsidRPr="00B51D4E" w14:paraId="34529053" w14:textId="77777777" w:rsidTr="00200BBF">
        <w:tc>
          <w:tcPr>
            <w:tcW w:w="5245" w:type="dxa"/>
          </w:tcPr>
          <w:p w14:paraId="25B259F6" w14:textId="77777777" w:rsidR="000D2B62" w:rsidRPr="00B51D4E" w:rsidRDefault="000D2B62" w:rsidP="00200B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Разработать систему аутентификации, для ограничения пользования лиц, не имеющих на это прав.</w:t>
            </w:r>
          </w:p>
        </w:tc>
        <w:tc>
          <w:tcPr>
            <w:tcW w:w="3543" w:type="dxa"/>
          </w:tcPr>
          <w:p w14:paraId="463200AB" w14:textId="77777777" w:rsidR="000D2B62" w:rsidRPr="00B51D4E" w:rsidRDefault="000D2B62" w:rsidP="00200B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здать идентифицируемых пользователей, с различными ограничениями к доступу</w:t>
            </w:r>
          </w:p>
        </w:tc>
        <w:tc>
          <w:tcPr>
            <w:tcW w:w="1418" w:type="dxa"/>
          </w:tcPr>
          <w:p w14:paraId="075072D9" w14:textId="77777777" w:rsidR="000D2B62" w:rsidRPr="00B51D4E" w:rsidRDefault="000D2B62" w:rsidP="00200B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100%</w:t>
            </w:r>
          </w:p>
        </w:tc>
      </w:tr>
      <w:tr w:rsidR="000D2B62" w:rsidRPr="00B51D4E" w14:paraId="39AEB1A3" w14:textId="77777777" w:rsidTr="00200BBF">
        <w:tc>
          <w:tcPr>
            <w:tcW w:w="5245" w:type="dxa"/>
          </w:tcPr>
          <w:p w14:paraId="5E77A168" w14:textId="77777777" w:rsidR="000D2B62" w:rsidRPr="00B51D4E" w:rsidRDefault="000D2B62" w:rsidP="00200B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роанализировать потоки информации и разработать единую систему документооборота.</w:t>
            </w:r>
          </w:p>
        </w:tc>
        <w:tc>
          <w:tcPr>
            <w:tcW w:w="3543" w:type="dxa"/>
          </w:tcPr>
          <w:p w14:paraId="2E780A25" w14:textId="77777777" w:rsidR="000D2B62" w:rsidRPr="00B51D4E" w:rsidRDefault="000D2B62" w:rsidP="00200B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реднее время предоставления отчетности заказчику менее 10 мин.</w:t>
            </w:r>
          </w:p>
        </w:tc>
        <w:tc>
          <w:tcPr>
            <w:tcW w:w="1418" w:type="dxa"/>
          </w:tcPr>
          <w:p w14:paraId="4E29EE7B" w14:textId="77777777" w:rsidR="000D2B62" w:rsidRPr="00B51D4E" w:rsidRDefault="000D2B62" w:rsidP="00200BBF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 xml:space="preserve">100% </w:t>
            </w:r>
          </w:p>
        </w:tc>
      </w:tr>
    </w:tbl>
    <w:p w14:paraId="7DE18298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4F5BECE4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4. Требования к надежности</w:t>
      </w:r>
    </w:p>
    <w:p w14:paraId="149BC16B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1. Состав показателей надежности для системы в целом</w:t>
      </w:r>
    </w:p>
    <w:p w14:paraId="3657F080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Уровень надежности должен достигаться согласованным применением организационных, организационно-технических мероприятий и программно-аппаратных средст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Надежность должна обеспечиваться за счет:</w:t>
      </w:r>
    </w:p>
    <w:p w14:paraId="66B2350A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именения технических средств, системного и базового программного обеспечения, соответствующих классу решаемых задач;</w:t>
      </w:r>
    </w:p>
    <w:p w14:paraId="5DA9B8F7" w14:textId="031CD344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своевременного выполнения процессов администрирования 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иУО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5329D0FE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-соблюдения правил эксплуатации и технического обслуживания программно-аппаратных средств;</w:t>
      </w:r>
    </w:p>
    <w:p w14:paraId="06438462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едварительного обучения пользователей и обслуживающего персонал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ремя устранения отказа должно быть следующим:</w:t>
      </w:r>
    </w:p>
    <w:p w14:paraId="673A4A7D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и перерыве и выходе за установленные пределы параметров электропитания - не более 15 минут.</w:t>
      </w:r>
    </w:p>
    <w:p w14:paraId="424881AA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и перерыве и выходе за установленные пределы параметров программного обеспечением - не более 5 часов.</w:t>
      </w:r>
    </w:p>
    <w:p w14:paraId="72A331F1" w14:textId="6BEA3A9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при выходе из строя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иУО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не более 12 часов.</w:t>
      </w:r>
    </w:p>
    <w:p w14:paraId="79BFECEC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2F11C09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Система должна соответствовать следующим параметрам:</w:t>
      </w:r>
    </w:p>
    <w:p w14:paraId="06CD5A51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реднее время восстановления 10 часов - определяется как сумма всех времен восстановления за заданный календарный период, поделенные на продолжительность этого периода;</w:t>
      </w:r>
    </w:p>
    <w:p w14:paraId="0F0E8F20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коэффициент готовности 1.5- определяется как результат отношения средней наработки на отказ к сумме средней наработки на отказ и среднего времени восстановления;</w:t>
      </w:r>
    </w:p>
    <w:p w14:paraId="3C956CDB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время наработки на отказ 2 часов - определяется как результат отношения суммарной наработки Системы к среднему числу отказов за время наработки.</w:t>
      </w:r>
    </w:p>
    <w:p w14:paraId="4B7DEA2B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Средняя наработка на отказ АПК не должна быть меньше 5 часов.</w:t>
      </w:r>
    </w:p>
    <w:p w14:paraId="388D60F1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2CCD7EB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2. Перечень аварийных ситуаций, по которым регламентируются требования к надежности</w:t>
      </w:r>
    </w:p>
    <w:p w14:paraId="27840819" w14:textId="2D24A945" w:rsidR="000D2B62" w:rsidRPr="00B51D4E" w:rsidRDefault="000D2B62" w:rsidP="000D2B62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д аварийной ситуацией понимается аварийное завершение процесса, выполняемого той или иной подсистемой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иУО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а также «зависание» этого процесса.</w:t>
      </w:r>
    </w:p>
    <w:p w14:paraId="0F3763A1" w14:textId="77777777" w:rsidR="000D2B62" w:rsidRPr="00B51D4E" w:rsidRDefault="000D2B62" w:rsidP="000D2B62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AF5C1F9" w14:textId="77777777" w:rsidR="000D2B62" w:rsidRPr="00B51D4E" w:rsidRDefault="000D2B62" w:rsidP="000D2B62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работе системы возможны следующие аварийные ситуации, которые влияют на надежность работы системы:</w:t>
      </w:r>
    </w:p>
    <w:p w14:paraId="211F46EC" w14:textId="77777777" w:rsidR="000D2B62" w:rsidRPr="00B51D4E" w:rsidRDefault="000D2B62" w:rsidP="000D2B62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й в электроснабжении сервера;</w:t>
      </w:r>
    </w:p>
    <w:p w14:paraId="47F0A0ED" w14:textId="77777777" w:rsidR="000D2B62" w:rsidRPr="00B51D4E" w:rsidRDefault="000D2B62" w:rsidP="000D2B62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й в электроснабжении рабочей станции пользователей системы;</w:t>
      </w:r>
    </w:p>
    <w:p w14:paraId="755A9217" w14:textId="77777777" w:rsidR="000D2B62" w:rsidRPr="00B51D4E" w:rsidRDefault="000D2B62" w:rsidP="000D2B62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й в электроснабжении обеспечения локальной сети (поломка сети);</w:t>
      </w:r>
    </w:p>
    <w:p w14:paraId="2EA36F12" w14:textId="798C8204" w:rsidR="000D2B62" w:rsidRPr="00B51D4E" w:rsidRDefault="000D2B62" w:rsidP="000D2B62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ошибки 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иУО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не выявленные при отладке и испытании системы;</w:t>
      </w:r>
    </w:p>
    <w:p w14:paraId="4EE8E2F9" w14:textId="77777777" w:rsidR="000D2B62" w:rsidRPr="00B51D4E" w:rsidRDefault="000D2B62" w:rsidP="000D2B62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и программного обеспечения сервера.</w:t>
      </w:r>
    </w:p>
    <w:p w14:paraId="575857B4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32967C8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3. Требования к надежности технических средств и программного обеспечения</w:t>
      </w:r>
    </w:p>
    <w:p w14:paraId="167F6A3B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К надежности оборудования предъявляются следующие требования:</w:t>
      </w:r>
    </w:p>
    <w:p w14:paraId="311B159A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 качестве аппаратных платформ должны использоваться средства с повышенной надежностью;</w:t>
      </w:r>
    </w:p>
    <w:p w14:paraId="77188950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именение технических средств соответствующих классу решаемых задач;</w:t>
      </w:r>
    </w:p>
    <w:p w14:paraId="0358B023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аппаратно-программный комплекс Системы должен иметь возможность восстановления в случаях сбоев.</w:t>
      </w:r>
    </w:p>
    <w:p w14:paraId="7C69DBBE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4200E99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К надежности электроснабжения предъявляются следующие требования:</w:t>
      </w:r>
    </w:p>
    <w:p w14:paraId="5CDCBFBF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 целью повышения отказоустойчивости системы в целом необходима обязательная комплектация серверов источником бесперебойного питания с возможностью автономной работы системы не менее 30 минут;</w:t>
      </w:r>
    </w:p>
    <w:p w14:paraId="1BB4FD1F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истема должны быть укомплектована подсистемой оповещения Администраторов о переходе на автономный режим работы;</w:t>
      </w:r>
    </w:p>
    <w:p w14:paraId="095F55F9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истема должны быть укомплектована агентами автоматической остановки операционной системы в случае, если перебой электропитания превышает 30 минут;</w:t>
      </w:r>
    </w:p>
    <w:p w14:paraId="2971DE6A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должно быть обеспечено бесперебойное питание активного сетевого оборудования.</w:t>
      </w:r>
    </w:p>
    <w:p w14:paraId="106E61C0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5A8C309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дежность аппаратных и программных средств должна обеспечиваться за счет следующих организационных мероприятий:</w:t>
      </w:r>
    </w:p>
    <w:p w14:paraId="664F2AA0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едварительного обучения пользователей и обслуживающего персонала;</w:t>
      </w:r>
    </w:p>
    <w:p w14:paraId="06232DCC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воевременного выполнения процессов администрирования;</w:t>
      </w:r>
    </w:p>
    <w:p w14:paraId="0EA08D48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облюдения правил эксплуатации и технического обслуживания программно-аппаратных средств;</w:t>
      </w:r>
    </w:p>
    <w:p w14:paraId="4058B00A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воевременное выполнение процедур резервного копирования данных.</w:t>
      </w:r>
    </w:p>
    <w:p w14:paraId="256641E8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EFB25B0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Надежность программного обеспечения подсистем должна обеспечиваться за счет:</w:t>
      </w:r>
    </w:p>
    <w:p w14:paraId="63E1CAEB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надежности общесистемного ПО и ПО, разрабатываемого Разработчиком;</w:t>
      </w:r>
    </w:p>
    <w:p w14:paraId="68328E7B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оведением комплекса мероприятий отладки, поиска и исключения ошибок.</w:t>
      </w:r>
    </w:p>
    <w:p w14:paraId="76910136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едением журналов системных сообщений и ошибок по подсистемам для последующего анализа и изменения конфигурации.</w:t>
      </w:r>
    </w:p>
    <w:p w14:paraId="33E8707A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72FB589" w14:textId="77777777" w:rsidR="000D2B62" w:rsidRPr="00B51D4E" w:rsidRDefault="000D2B62" w:rsidP="000D2B62">
      <w:pPr>
        <w:shd w:val="clear" w:color="auto" w:fill="FFFFFF"/>
        <w:spacing w:after="288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4. Требования к методам оценки и контроля показателей надежности на разных стадиях создания системы в соответствии с действующими нормативно-техническими документами.</w:t>
      </w:r>
    </w:p>
    <w:p w14:paraId="7C5431F7" w14:textId="77777777" w:rsidR="000D2B62" w:rsidRPr="00B51D4E" w:rsidRDefault="000D2B62" w:rsidP="000D2B62">
      <w:pPr>
        <w:shd w:val="clear" w:color="auto" w:fill="FFFFFF"/>
        <w:spacing w:after="288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ерка выполнения требований по надежности должна производиться на этапе проектирования расчетным путем, а на этапах испытаний и эксплуатации - по методике Разработчика, согласованной с Заказчиком.</w:t>
      </w:r>
    </w:p>
    <w:p w14:paraId="450DD1D5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5. Требования к эргономике и технической эстетике</w:t>
      </w:r>
    </w:p>
    <w:p w14:paraId="3E37B105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система формирования и визуализации отчетности данных должна обеспечивать удобный для конечного пользователя интерфейс, отвечающий следующим требованиям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внешнего оформле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интерфейсы подсистем типизирован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обеспечено наличие локализованного (русскоязычного) интерфейса пользователя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используется шрифт: ..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размер шрифта: ..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ветовая палитра: ..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диалога с пользователем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ля наиболее частых операций должны быть предусмотрены «горячие» клавиш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при возникновении ошибок в работе подсистемы на экран монитора должно выводиться сообщение с наименованием ошибки и с рекомендациями по её устранению на русском язык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К другим подсистемам предъявляются следующие требования к эргономике и технической эстетик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внешнего оформле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интерфейсы подсистем типизированы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диалога с пользователем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ля наиболее частых операций предусмотрены «горячие» клавиш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при возникновении ошибок в работе подсистемы на экран монитора выводиться сообщение с наименованием ошибки и с рекомендациями по её устранению на русском язык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798EE215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6. Требования к эксплуатации, техническому обслуживанию, ремонту и хранению компонентов системы</w:t>
      </w:r>
    </w:p>
    <w:p w14:paraId="79843497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овия эксплуатации, а также виды и периодичность обслуживания технических средств Системы должны соответствовать требованиям по эксплуатации, техническому обслуживанию, ремонту и хранению, изложенным в документации завода-изготовителя (производителя) на них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ехнические средства Системы и персонал должны размещаться в существующих помещениях Заказчика, которые по климатическим условиям должны соответствовать ГОСТ 15150-69 «Машины, приборы и другие технические изделия. Исполнения для различных климатических районов. Категории, условия эксплуатации, хранения и транспортирования в части воздействия климатических факторов внешней среды» (температура окружающего воздуха от 5 до 40 °С, относительная влажность от 40 до 80 % при Т=25 °С, атмосферное давление от 630 до 800 мм ртутного столба). Размещение технических средств и организация автоматизированных рабочих мест должны быть выполнены в соответствии с требованиями ГОСТ 21958-76 «Система "Человек-машина". Зал и кабины операторов. Взаимное расположение рабочих мест. Общие эргономические требования».</w:t>
      </w:r>
    </w:p>
    <w:p w14:paraId="5FE27386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электропитания технических средств должна быть предусмотрена трехфазная четырехпроводная сеть с глухо заземленной нейтралью 380/220 В (+10-15) % частотой 50 Гц (+1-1) Гц. Каждое техническое средство запитывается однофазным напряжением 220 В частотой 50 Гц через сетевые розетки с заземляющим контактом. Для обеспечения выполнения требований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по надежности должен быть создан комплект запасных изделий и приборов (ЗИП). Состав, место и условия хранения ЗИП определяются на этапе технического проектирования.</w:t>
      </w:r>
    </w:p>
    <w:p w14:paraId="0D76C076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7. Требования к защите информации от несанкционированного доступа</w:t>
      </w:r>
    </w:p>
    <w:p w14:paraId="1FC22E1C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7.1. Требования к информационной безопасности.</w:t>
      </w:r>
    </w:p>
    <w:p w14:paraId="776FA755" w14:textId="1BB9F58F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беспечение информационное безопасности 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иУОС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основано на ГОСТ Р 53114-2008 «Защита информации. Обеспечение информационной безопасности в организации». И удовлетворяет следующим требованиям:</w:t>
      </w:r>
    </w:p>
    <w:p w14:paraId="11736CCE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Защита Системы должна обеспечиваться комплексом программно-технических средств и поддерживающих их организационных мер.</w:t>
      </w:r>
    </w:p>
    <w:p w14:paraId="1421D74E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Защита Системы должна обеспечиваться на всех технологических этапах обработки информации и во всех режимах функционирования, в том числе при проведении ремонтных работ.</w:t>
      </w:r>
    </w:p>
    <w:p w14:paraId="714D9536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ограммно-технические средства защиты не должны существенно ухудшать основные функциональные характеристики Системы (надежность, быстродействие, возможность изменения конфигурации).</w:t>
      </w:r>
    </w:p>
    <w:p w14:paraId="48623C91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Разграничение прав доступа пользователей и администраторов Системы должно строиться по принципу "что не разрешено, то запрещено".</w:t>
      </w:r>
    </w:p>
    <w:p w14:paraId="7BBA5B91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757C229" w14:textId="62E0CF08" w:rsidR="000D2B62" w:rsidRPr="00B51D4E" w:rsidRDefault="000D2B62" w:rsidP="000D2B62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7.2. Требования к антивирусной защите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Средства антивирусной защиты должны быть установлены на всех рабочих местах пользователей и администраторов 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иУО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 Средства антивирусной защиты рабочих местах пользователей и администраторов должны обеспечивать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ентрализованное управление сканированием, удалением вирусов и протоколированием вирусной активности на рабочих местах пользователей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ентрализованную автоматическую инсталляцию клиентского ПО на рабочих местах пользователей и администраторов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ентрализованное автоматическое обновление вирусных сигнатур на рабочих местах пользователей и администраторов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ведение журналов вирусной активност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администрирование всех антивирусных продуктов.</w:t>
      </w:r>
    </w:p>
    <w:p w14:paraId="3CC07BBB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8. Требования по сохранности информации при авариях</w:t>
      </w:r>
    </w:p>
    <w:p w14:paraId="3F5790CC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ункт 4.1.4.1.</w:t>
      </w:r>
    </w:p>
    <w:p w14:paraId="1D5AB01D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9. Требования к защите от влияния внешних воздействий</w:t>
      </w:r>
    </w:p>
    <w:p w14:paraId="3B22FF62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менительно к программно-аппаратному окружению Системы предъявляются следующие требования к защите от влияния внешних воздействий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ребования к радиоэлектронной защите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электромагнитное излучение радиодиапазона, возникающее при работе электробытовых приборов, электрических машин и установок, приёмопередающих устройств, эксплуатируемых на месте размещения АПК Системы, не должны приводить к нарушениям работоспособности подсистем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ребования по стойкости, устойчивости и прочности к внешним воздействиям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при колебаниях напряжения электропитания в пределах от 155 до 265 В (220 ± 20 % - 30 %)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в диапазоне допустимых температур окружающей среды, установленных изготовителем аппаратных средст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в диапазоне допустимых значений влажности окружающей среды, установленных изготовителем аппаратных средст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в диапазоне допустимых значений вибраций, установленных изготовителем аппаратных средств.</w:t>
      </w:r>
    </w:p>
    <w:p w14:paraId="48AC2AF1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10. Требования безопасности</w:t>
      </w:r>
    </w:p>
    <w:p w14:paraId="0FF83F50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 внедрении, эксплуатации и обслуживании технических средств системы должны выполняться меры электробезопасности в соответствии с «Правилами устройства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электроустановок» и «Правилами техники безопасности при эксплуатации электроустановок потребителей»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Аппаратное обеспечение системы должно соответствовать требованиям пожарной безопасности в производственных помещениях по ГОСТ 12.1.004-91. «ССБТ. Пожарная безопасность. Общие требования».</w:t>
      </w:r>
    </w:p>
    <w:p w14:paraId="41A198C9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Должно быть обеспечено соблюдение общих требований безопасности в соответствии с ГОСТ 12.2.003-91. «ССБТ. Оборудование производственное. Общие требования безопасности» при обслуживании системы в процессе эксплуатации. Аппаратная часть системы должна быть заземлена в соответствии с требованиями ГОСТ Р 50571.22-2000. «Электроустановки зданий. Часть 7. Требования к специальным электроустановкам. Раздел 707. Заземление оборудования обработки информации».</w:t>
      </w:r>
    </w:p>
    <w:p w14:paraId="6F6F1DC0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Значения эквивалентного уровня акустического шума, создаваемого аппаратурой системы, должно соответствовать ГОСТ 21552-84 «Средства вычислительной техники. Общие технические требования, приемка, методы испытаний, маркировка, упаковка, транспортирование и хранение», но не превышать следующих величин:</w:t>
      </w:r>
    </w:p>
    <w:p w14:paraId="14D53A93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50 дБ - при работе технологического оборудования и средств вычислительной техники без печатающего устройства;</w:t>
      </w:r>
    </w:p>
    <w:p w14:paraId="5334DB90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60 дБ - при работе технологического оборудования и средств вычислительной техники с печатающим устройством.</w:t>
      </w:r>
    </w:p>
    <w:p w14:paraId="2DD80C10" w14:textId="77777777" w:rsidR="000D2B62" w:rsidRPr="00B51D4E" w:rsidRDefault="000D2B62" w:rsidP="000D2B62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sectPr w:rsidR="000D2B62" w:rsidRPr="00B51D4E" w:rsidSect="00F75704">
          <w:pgSz w:w="11906" w:h="16838"/>
          <w:pgMar w:top="567" w:right="850" w:bottom="567" w:left="1134" w:header="708" w:footer="708" w:gutter="0"/>
          <w:cols w:space="708"/>
          <w:docGrid w:linePitch="360"/>
        </w:sect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br w:type="page"/>
      </w:r>
    </w:p>
    <w:p w14:paraId="5453991A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4.2. Требования к функциям, выполняемым системой</w:t>
      </w:r>
    </w:p>
    <w:p w14:paraId="26256BBD" w14:textId="77777777" w:rsidR="000D2B62" w:rsidRPr="00B51D4E" w:rsidRDefault="000D2B62" w:rsidP="000D2B62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2.1. Перечень подсистем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2.1.1 Перечень функций, задач подлежащей автоматизации</w:t>
      </w:r>
    </w:p>
    <w:tbl>
      <w:tblPr>
        <w:tblW w:w="15444" w:type="dxa"/>
        <w:tblInd w:w="378" w:type="dxa"/>
        <w:tblLook w:val="04A0" w:firstRow="1" w:lastRow="0" w:firstColumn="1" w:lastColumn="0" w:noHBand="0" w:noVBand="1"/>
      </w:tblPr>
      <w:tblGrid>
        <w:gridCol w:w="1975"/>
        <w:gridCol w:w="4483"/>
        <w:gridCol w:w="4772"/>
        <w:gridCol w:w="2201"/>
        <w:gridCol w:w="2013"/>
      </w:tblGrid>
      <w:tr w:rsidR="000D2B62" w:rsidRPr="003D28A8" w14:paraId="1A85ED9D" w14:textId="77777777" w:rsidTr="00200BBF">
        <w:tc>
          <w:tcPr>
            <w:tcW w:w="1975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04A2FDB7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Функция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7BEC16F7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Задач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2B39F87E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Требования к временному регламенту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69FECFDD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Характеристики точности и времени выполнения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6F79462C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ремя восстановления, в случае отказа</w:t>
            </w:r>
          </w:p>
        </w:tc>
      </w:tr>
      <w:tr w:rsidR="000D2B62" w:rsidRPr="003D28A8" w14:paraId="5F3C0C4B" w14:textId="77777777" w:rsidTr="00200BBF">
        <w:tc>
          <w:tcPr>
            <w:tcW w:w="15444" w:type="dxa"/>
            <w:gridSpan w:val="5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</w:tcPr>
          <w:p w14:paraId="1EF95B9B" w14:textId="77777777" w:rsidR="000D2B62" w:rsidRPr="003D28A8" w:rsidRDefault="000D2B62" w:rsidP="00200BBF">
            <w:pPr>
              <w:spacing w:before="2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Подсистема сбора, обработки, хранения и безопасности данных</w:t>
            </w:r>
          </w:p>
        </w:tc>
      </w:tr>
      <w:tr w:rsidR="000D2B62" w:rsidRPr="003D28A8" w14:paraId="3C46763C" w14:textId="77777777" w:rsidTr="00200BBF">
        <w:tc>
          <w:tcPr>
            <w:tcW w:w="19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1DB081EC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я процессами сбора, обработки, хранения данных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17750B0F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здание, редактирование и удаление процессов сбора, обработки, хранения данных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00360D81" w14:textId="77777777" w:rsidR="000D2B62" w:rsidRPr="003D28A8" w:rsidRDefault="000D2B62" w:rsidP="00200BB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, при возникновении необходимости изменения процессов сбора, обработки и загрузки данных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4B0B32E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пределяется регламентом 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9D6B0B8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0D2B62" w:rsidRPr="003D28A8" w14:paraId="4E2D9A27" w14:textId="77777777" w:rsidTr="00200BBF">
        <w:tc>
          <w:tcPr>
            <w:tcW w:w="19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7632AB25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10DC91FF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Формирование последовательности выполнения процессов сбора, обработки, загрузки, хранения данных 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8D9984F" w14:textId="77777777" w:rsidR="000D2B62" w:rsidRPr="003D28A8" w:rsidRDefault="000D2B62" w:rsidP="00200BB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, при возникновении необходимости модификации регламента загрузки данных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4EB50323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пределяется регламентом 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1463A0C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0D2B62" w:rsidRPr="003D28A8" w14:paraId="7EF17749" w14:textId="77777777" w:rsidTr="00200BBF">
        <w:tc>
          <w:tcPr>
            <w:tcW w:w="19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67FA20F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полнения процессов загрузки данных в файл архивирования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2978F5C3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бора данных из источников, загрузка данных в область временного, постоянного хранения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0790B4A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ле готовности данных в системах источниках, ежедневно во временном интервале 00:00 – 03:00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5EB2DA5E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установленному расписанию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0E7022BD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0D2B62" w:rsidRPr="003D28A8" w14:paraId="1C5DA2C3" w14:textId="77777777" w:rsidTr="00200BBF">
        <w:tc>
          <w:tcPr>
            <w:tcW w:w="19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07A286E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396DAFA5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ение и изменение расписания архивирования данных, резервное копирование в область временного, постоянного хранения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FF822CF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ле готовности данных в системах источниках, ежедневно во временном интервале 00:00 – 03:00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D5C3F2F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ждую неделю общее архивирование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46F0BBB3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4 ч</w:t>
            </w:r>
          </w:p>
        </w:tc>
      </w:tr>
      <w:tr w:rsidR="000D2B62" w:rsidRPr="003D28A8" w14:paraId="1D66AF23" w14:textId="77777777" w:rsidTr="00200BBF"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F39D96C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утентификации данных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7956E21E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ение ограничения прав доступа к данным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52D8998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0F0446E4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пределяется регламентом 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22054EC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0D2B62" w:rsidRPr="003D28A8" w14:paraId="13FDB072" w14:textId="77777777" w:rsidTr="00200BBF">
        <w:tc>
          <w:tcPr>
            <w:tcW w:w="15444" w:type="dxa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599D8C" w14:textId="77777777" w:rsidR="000D2B62" w:rsidRPr="003D28A8" w:rsidRDefault="000D2B62" w:rsidP="00200BBF">
            <w:pPr>
              <w:spacing w:before="24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оммерческая подсистема</w:t>
            </w:r>
          </w:p>
        </w:tc>
      </w:tr>
      <w:tr w:rsidR="000D2B62" w:rsidRPr="003D28A8" w14:paraId="50C8C16F" w14:textId="77777777" w:rsidTr="00200BBF">
        <w:tc>
          <w:tcPr>
            <w:tcW w:w="1975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0666BBD1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нализа данных клиентов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2E3FEF75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здание, редактирование и удаление клиентской карточк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65D22DA0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4B2D2FF6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F95CC3B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0D2B62" w:rsidRPr="003D28A8" w14:paraId="09542F76" w14:textId="77777777" w:rsidTr="00200BBF">
        <w:tc>
          <w:tcPr>
            <w:tcW w:w="1975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14:paraId="40B19C89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78CF0C1B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Формирование последовательности вывода отчетности 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A106DEE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35622B2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A7DDB55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0D2B62" w:rsidRPr="003D28A8" w14:paraId="301E1B7F" w14:textId="77777777" w:rsidTr="00200BBF">
        <w:tc>
          <w:tcPr>
            <w:tcW w:w="1975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14:paraId="7DAD84B3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04C8C822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Фильтрация данных, при возникновении необходимости сбора информации по определенным параметрам 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5B272A1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49E45FC2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яется регламентом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593A6413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0D2B62" w:rsidRPr="003D28A8" w14:paraId="5A65FB95" w14:textId="77777777" w:rsidTr="00200BBF">
        <w:tc>
          <w:tcPr>
            <w:tcW w:w="1975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14:paraId="0E11B4E0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нализа данных проектов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5854B1C4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здание, редактирование, удаление проектной карточк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4434957A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0574B07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FE61FFD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0D2B62" w:rsidRPr="003D28A8" w14:paraId="43F799B9" w14:textId="77777777" w:rsidTr="00200BBF">
        <w:tc>
          <w:tcPr>
            <w:tcW w:w="1975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14:paraId="157178B2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3D2FF7EA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ормирование последовательности вывода отчетност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446AF23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56B9B777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DC043D9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0D2B62" w:rsidRPr="004C264E" w14:paraId="2FBF8C6E" w14:textId="77777777" w:rsidTr="00200BBF">
        <w:tc>
          <w:tcPr>
            <w:tcW w:w="1975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14:paraId="0CD12966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4F2DE3B4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льтрация данных, при возникновении необходимости сбора информации по определенным параметрам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E854C54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4ACE077C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яется регламентом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5D01F923" w14:textId="77777777" w:rsidR="000D2B62" w:rsidRPr="003D28A8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</w:tbl>
    <w:p w14:paraId="627B3432" w14:textId="77777777" w:rsidR="000D2B62" w:rsidRPr="00B51D4E" w:rsidRDefault="000D2B62" w:rsidP="000D2B62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0D2B62" w:rsidRPr="00B51D4E" w:rsidSect="00E279A6">
          <w:pgSz w:w="16838" w:h="11906" w:orient="landscape"/>
          <w:pgMar w:top="567" w:right="567" w:bottom="851" w:left="567" w:header="709" w:footer="709" w:gutter="0"/>
          <w:cols w:space="708"/>
          <w:docGrid w:linePitch="360"/>
        </w:sectPr>
      </w:pPr>
    </w:p>
    <w:p w14:paraId="2B8E5302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4.3. Требования к видам обеспечения</w:t>
      </w:r>
    </w:p>
    <w:p w14:paraId="0E133C56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1 Требования к математическому обеспечению</w:t>
      </w:r>
    </w:p>
    <w:p w14:paraId="12FE6318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е предъявляются.</w:t>
      </w:r>
    </w:p>
    <w:p w14:paraId="442C5DDE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2. Требования к информационному обеспечению</w:t>
      </w:r>
    </w:p>
    <w:p w14:paraId="7519F8CB" w14:textId="77777777" w:rsidR="000D2B62" w:rsidRPr="00B51D4E" w:rsidRDefault="000D2B62" w:rsidP="000D2B62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водятся треб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) к составу, структуре и способам организации данных в системе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2) к информационному обмену между компонентами систем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3) по использованию общесоюзных и зарегистрированных республиканских, отраслевых классификаторов, унифицированных документов и классификаторов, действующих на данном предприяти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) по применению систем управления базами данных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5) к защите данных от разрушений при авариях и сбоях в электропитании систем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6) к процедуре придания юридической силы документам, продуцируемым техническими средствами АС</w:t>
      </w:r>
    </w:p>
    <w:p w14:paraId="006A7A36" w14:textId="22DAE182" w:rsidR="000D2B62" w:rsidRPr="00B51D4E" w:rsidRDefault="000D2B62" w:rsidP="000D2B62">
      <w:pPr>
        <w:shd w:val="clear" w:color="auto" w:fill="FFFFFF"/>
        <w:spacing w:after="12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3.2.1. Требования к составу, структуре и способам организации данных в системе</w:t>
      </w:r>
      <w:r>
        <w:rPr>
          <w:noProof/>
        </w:rPr>
        <w:drawing>
          <wp:inline distT="0" distB="0" distL="0" distR="0" wp14:anchorId="4209F478" wp14:editId="12F47AEF">
            <wp:extent cx="5940425" cy="275082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750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Представленная диаграмма наглядно демонстрируют структуру разработанной системы и взаимодействие между составляющими ее компонентами.</w:t>
      </w:r>
    </w:p>
    <w:p w14:paraId="0FDF23D7" w14:textId="3019BF31" w:rsidR="000D2B62" w:rsidRPr="00B51D4E" w:rsidRDefault="000D2B62" w:rsidP="000D2B62">
      <w:pPr>
        <w:shd w:val="clear" w:color="auto" w:fill="FFFFFF"/>
        <w:spacing w:after="12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object w:dxaOrig="16761" w:dyaOrig="11403" w14:anchorId="3530E6F9">
          <v:shape id="_x0000_i1038" type="#_x0000_t75" style="width:467.4pt;height:318pt" o:ole="">
            <v:imagedata r:id="rId5" o:title=""/>
          </v:shape>
          <o:OLEObject Type="Embed" ProgID="Visio.Drawing.11" ShapeID="_x0000_i1038" DrawAspect="Content" ObjectID="_1761601330" r:id="rId10"/>
        </w:object>
      </w:r>
    </w:p>
    <w:p w14:paraId="7E6EA7C0" w14:textId="77777777" w:rsidR="000D2B62" w:rsidRPr="00B51D4E" w:rsidRDefault="000D2B62" w:rsidP="000D2B62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6266260" w14:textId="77777777" w:rsidR="000D2B62" w:rsidRPr="00B51D4E" w:rsidRDefault="000D2B62" w:rsidP="000D2B62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Входными данными являются:</w:t>
      </w:r>
    </w:p>
    <w:p w14:paraId="3998FB94" w14:textId="77777777" w:rsidR="000D2B62" w:rsidRDefault="000D2B62" w:rsidP="000D2B62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Жалобы на качество услуг предприятия</w:t>
      </w:r>
    </w:p>
    <w:p w14:paraId="3CF83C99" w14:textId="77777777" w:rsidR="000D2B62" w:rsidRPr="00B51D4E" w:rsidRDefault="000D2B62" w:rsidP="000D2B62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A399FA3" w14:textId="77777777" w:rsidR="000D2B62" w:rsidRPr="00B51D4E" w:rsidRDefault="000D2B62" w:rsidP="000D2B62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Выходными данными являются:</w:t>
      </w:r>
    </w:p>
    <w:p w14:paraId="2FADF2D4" w14:textId="77777777" w:rsidR="000D2B62" w:rsidRDefault="000D2B62" w:rsidP="000D2B62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нформация о выполненных работах по устранению причин претензий,</w:t>
      </w:r>
    </w:p>
    <w:p w14:paraId="3F4974D9" w14:textId="77777777" w:rsidR="000D2B62" w:rsidRDefault="000D2B62" w:rsidP="000D2B62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лан мероприятий по устранению причин претензий клиентов,</w:t>
      </w:r>
    </w:p>
    <w:p w14:paraId="00148DC4" w14:textId="77777777" w:rsidR="000D2B62" w:rsidRDefault="000D2B62" w:rsidP="000D2B62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тчёт о частоте и структуре претензий клиентов и причин возникновения.</w:t>
      </w:r>
    </w:p>
    <w:p w14:paraId="2F8F3F04" w14:textId="77777777" w:rsidR="000D2B62" w:rsidRPr="00B51D4E" w:rsidRDefault="000D2B62" w:rsidP="000D2B62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57159BE" w14:textId="414F0563" w:rsidR="000D2B62" w:rsidRPr="00B51D4E" w:rsidRDefault="000D2B62" w:rsidP="000D2B62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3.2.2. Требования к информационному обмену между компонентами систем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Информационный обмен между компонентами 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иУО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еализован следующим образом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0D2B62" w:rsidRPr="00377058" w14:paraId="4B9BA6CE" w14:textId="77777777" w:rsidTr="00200BBF">
        <w:tc>
          <w:tcPr>
            <w:tcW w:w="3115" w:type="dxa"/>
          </w:tcPr>
          <w:p w14:paraId="088C949C" w14:textId="182FAD2F" w:rsidR="000D2B62" w:rsidRPr="00377058" w:rsidRDefault="000D2B62" w:rsidP="000D2B62">
            <w:pPr>
              <w:pStyle w:val="Default"/>
              <w:jc w:val="both"/>
              <w:rPr>
                <w:b/>
                <w:bCs/>
              </w:rPr>
            </w:pPr>
            <w:r w:rsidRPr="00F862A2">
              <w:t>Система отправитель</w:t>
            </w:r>
          </w:p>
        </w:tc>
        <w:tc>
          <w:tcPr>
            <w:tcW w:w="3115" w:type="dxa"/>
          </w:tcPr>
          <w:p w14:paraId="142DDC32" w14:textId="2208D524" w:rsidR="000D2B62" w:rsidRPr="00377058" w:rsidRDefault="000D2B62" w:rsidP="000D2B62">
            <w:pPr>
              <w:pStyle w:val="Default"/>
              <w:jc w:val="both"/>
              <w:rPr>
                <w:b/>
                <w:bCs/>
              </w:rPr>
            </w:pPr>
            <w:r w:rsidRPr="00F862A2">
              <w:t>Связь</w:t>
            </w:r>
          </w:p>
        </w:tc>
        <w:tc>
          <w:tcPr>
            <w:tcW w:w="3115" w:type="dxa"/>
          </w:tcPr>
          <w:p w14:paraId="3E65347E" w14:textId="49808DBD" w:rsidR="000D2B62" w:rsidRPr="00377058" w:rsidRDefault="000D2B62" w:rsidP="000D2B62">
            <w:pPr>
              <w:pStyle w:val="Default"/>
              <w:jc w:val="both"/>
              <w:rPr>
                <w:b/>
                <w:bCs/>
              </w:rPr>
            </w:pPr>
            <w:r w:rsidRPr="00F862A2">
              <w:t>Система получатель</w:t>
            </w:r>
          </w:p>
        </w:tc>
      </w:tr>
      <w:tr w:rsidR="000D2B62" w:rsidRPr="00377058" w14:paraId="300E3D8E" w14:textId="77777777" w:rsidTr="00200BBF">
        <w:tc>
          <w:tcPr>
            <w:tcW w:w="3115" w:type="dxa"/>
          </w:tcPr>
          <w:p w14:paraId="19667DA6" w14:textId="63CA7AED" w:rsidR="000D2B62" w:rsidRPr="00377058" w:rsidRDefault="000D2B62" w:rsidP="000D2B62">
            <w:pPr>
              <w:pStyle w:val="Default"/>
              <w:jc w:val="both"/>
            </w:pPr>
            <w:r w:rsidRPr="00F862A2">
              <w:t>Подсистема учета</w:t>
            </w:r>
          </w:p>
        </w:tc>
        <w:tc>
          <w:tcPr>
            <w:tcW w:w="3115" w:type="dxa"/>
          </w:tcPr>
          <w:p w14:paraId="0BEF1523" w14:textId="09D80B1B" w:rsidR="000D2B62" w:rsidRPr="00377058" w:rsidRDefault="000D2B62" w:rsidP="000D2B62">
            <w:pPr>
              <w:pStyle w:val="Default"/>
              <w:jc w:val="both"/>
            </w:pPr>
            <w:r w:rsidRPr="00F862A2">
              <w:t>Передача данных об активах, их стоимости и амортизации</w:t>
            </w:r>
          </w:p>
        </w:tc>
        <w:tc>
          <w:tcPr>
            <w:tcW w:w="3115" w:type="dxa"/>
          </w:tcPr>
          <w:p w14:paraId="25B51C5F" w14:textId="402ED117" w:rsidR="000D2B62" w:rsidRPr="00377058" w:rsidRDefault="000D2B62" w:rsidP="000D2B62">
            <w:pPr>
              <w:pStyle w:val="Default"/>
              <w:jc w:val="both"/>
            </w:pPr>
            <w:r w:rsidRPr="00F862A2">
              <w:t>Подсистема управления</w:t>
            </w:r>
          </w:p>
        </w:tc>
      </w:tr>
      <w:tr w:rsidR="000D2B62" w:rsidRPr="00377058" w14:paraId="5EB57905" w14:textId="77777777" w:rsidTr="00200BBF">
        <w:tc>
          <w:tcPr>
            <w:tcW w:w="3115" w:type="dxa"/>
          </w:tcPr>
          <w:p w14:paraId="498E9E89" w14:textId="5F1847BB" w:rsidR="000D2B62" w:rsidRPr="00377058" w:rsidRDefault="000D2B62" w:rsidP="000D2B62">
            <w:pPr>
              <w:pStyle w:val="Default"/>
              <w:jc w:val="both"/>
            </w:pPr>
            <w:r w:rsidRPr="00F862A2">
              <w:t>Подсистема учета</w:t>
            </w:r>
          </w:p>
        </w:tc>
        <w:tc>
          <w:tcPr>
            <w:tcW w:w="3115" w:type="dxa"/>
          </w:tcPr>
          <w:p w14:paraId="7F64CA61" w14:textId="19BD9DEC" w:rsidR="000D2B62" w:rsidRPr="00377058" w:rsidRDefault="000D2B62" w:rsidP="000D2B62">
            <w:pPr>
              <w:pStyle w:val="Default"/>
              <w:jc w:val="both"/>
            </w:pPr>
            <w:r w:rsidRPr="00F862A2">
              <w:t>Передача данных о результатах амортизации и списании</w:t>
            </w:r>
          </w:p>
        </w:tc>
        <w:tc>
          <w:tcPr>
            <w:tcW w:w="3115" w:type="dxa"/>
          </w:tcPr>
          <w:p w14:paraId="2CE4C064" w14:textId="1A6030EA" w:rsidR="000D2B62" w:rsidRPr="00377058" w:rsidRDefault="000D2B62" w:rsidP="000D2B62">
            <w:pPr>
              <w:pStyle w:val="Default"/>
              <w:jc w:val="both"/>
            </w:pPr>
            <w:r w:rsidRPr="00F862A2">
              <w:t>Подсистема контроля</w:t>
            </w:r>
          </w:p>
        </w:tc>
      </w:tr>
      <w:tr w:rsidR="000D2B62" w:rsidRPr="00377058" w14:paraId="3760A65D" w14:textId="77777777" w:rsidTr="00200BBF">
        <w:tc>
          <w:tcPr>
            <w:tcW w:w="3115" w:type="dxa"/>
          </w:tcPr>
          <w:p w14:paraId="125B4C2C" w14:textId="7741541A" w:rsidR="000D2B62" w:rsidRPr="00377058" w:rsidRDefault="000D2B62" w:rsidP="000D2B62">
            <w:pPr>
              <w:pStyle w:val="Default"/>
              <w:jc w:val="both"/>
            </w:pPr>
            <w:r w:rsidRPr="00F862A2">
              <w:t>Подсистема управления</w:t>
            </w:r>
          </w:p>
        </w:tc>
        <w:tc>
          <w:tcPr>
            <w:tcW w:w="3115" w:type="dxa"/>
          </w:tcPr>
          <w:p w14:paraId="5385E390" w14:textId="785CDC17" w:rsidR="000D2B62" w:rsidRPr="00377058" w:rsidRDefault="000D2B62" w:rsidP="000D2B62">
            <w:pPr>
              <w:pStyle w:val="Default"/>
              <w:jc w:val="both"/>
            </w:pPr>
            <w:r w:rsidRPr="00F862A2">
              <w:t>Запрос данных о состоянии активов и принимает решения о списании или ремонте</w:t>
            </w:r>
          </w:p>
        </w:tc>
        <w:tc>
          <w:tcPr>
            <w:tcW w:w="3115" w:type="dxa"/>
          </w:tcPr>
          <w:p w14:paraId="5E95E435" w14:textId="1D745798" w:rsidR="000D2B62" w:rsidRPr="00377058" w:rsidRDefault="000D2B62" w:rsidP="000D2B62">
            <w:pPr>
              <w:pStyle w:val="Default"/>
              <w:jc w:val="both"/>
            </w:pPr>
            <w:r w:rsidRPr="00F862A2">
              <w:t>Подсистема учета</w:t>
            </w:r>
          </w:p>
        </w:tc>
      </w:tr>
      <w:tr w:rsidR="000D2B62" w:rsidRPr="00377058" w14:paraId="3FB43826" w14:textId="77777777" w:rsidTr="00200BBF">
        <w:tc>
          <w:tcPr>
            <w:tcW w:w="3115" w:type="dxa"/>
          </w:tcPr>
          <w:p w14:paraId="19BC4E1D" w14:textId="135111CD" w:rsidR="000D2B62" w:rsidRPr="00377058" w:rsidRDefault="000D2B62" w:rsidP="000D2B62">
            <w:pPr>
              <w:pStyle w:val="Default"/>
              <w:jc w:val="both"/>
            </w:pPr>
            <w:r w:rsidRPr="00F862A2">
              <w:t>Подсистема управления</w:t>
            </w:r>
          </w:p>
        </w:tc>
        <w:tc>
          <w:tcPr>
            <w:tcW w:w="3115" w:type="dxa"/>
          </w:tcPr>
          <w:p w14:paraId="680D7ABC" w14:textId="21037D52" w:rsidR="000D2B62" w:rsidRPr="00377058" w:rsidRDefault="000D2B62" w:rsidP="000D2B62">
            <w:pPr>
              <w:pStyle w:val="Default"/>
              <w:jc w:val="both"/>
            </w:pPr>
            <w:r w:rsidRPr="00F862A2">
              <w:t>Отправка данных о решениях по списанию и ремонту</w:t>
            </w:r>
          </w:p>
        </w:tc>
        <w:tc>
          <w:tcPr>
            <w:tcW w:w="3115" w:type="dxa"/>
          </w:tcPr>
          <w:p w14:paraId="682A7415" w14:textId="6BD5E3D4" w:rsidR="000D2B62" w:rsidRPr="00377058" w:rsidRDefault="000D2B62" w:rsidP="000D2B62">
            <w:pPr>
              <w:pStyle w:val="Default"/>
              <w:jc w:val="both"/>
            </w:pPr>
            <w:r w:rsidRPr="00F862A2">
              <w:t>Подсистема контроля</w:t>
            </w:r>
          </w:p>
        </w:tc>
      </w:tr>
      <w:tr w:rsidR="000D2B62" w:rsidRPr="00377058" w14:paraId="3143772B" w14:textId="77777777" w:rsidTr="00200BBF">
        <w:tc>
          <w:tcPr>
            <w:tcW w:w="3115" w:type="dxa"/>
          </w:tcPr>
          <w:p w14:paraId="7FDAE091" w14:textId="0DA1BEC0" w:rsidR="000D2B62" w:rsidRPr="00377058" w:rsidRDefault="000D2B62" w:rsidP="000D2B62">
            <w:pPr>
              <w:pStyle w:val="Default"/>
              <w:jc w:val="both"/>
            </w:pPr>
            <w:r w:rsidRPr="00F862A2">
              <w:t>Подсистема контроля</w:t>
            </w:r>
          </w:p>
        </w:tc>
        <w:tc>
          <w:tcPr>
            <w:tcW w:w="3115" w:type="dxa"/>
          </w:tcPr>
          <w:p w14:paraId="0AE627EB" w14:textId="00E7BFAB" w:rsidR="000D2B62" w:rsidRPr="00377058" w:rsidRDefault="000D2B62" w:rsidP="000D2B62">
            <w:pPr>
              <w:pStyle w:val="Default"/>
              <w:jc w:val="both"/>
            </w:pPr>
            <w:r w:rsidRPr="00F862A2">
              <w:t>Мониторинг срока службы и остаточной стоимости активов</w:t>
            </w:r>
          </w:p>
        </w:tc>
        <w:tc>
          <w:tcPr>
            <w:tcW w:w="3115" w:type="dxa"/>
          </w:tcPr>
          <w:p w14:paraId="2D159D62" w14:textId="55B0B446" w:rsidR="000D2B62" w:rsidRPr="00377058" w:rsidRDefault="000D2B62" w:rsidP="000D2B62">
            <w:pPr>
              <w:pStyle w:val="Default"/>
              <w:jc w:val="both"/>
            </w:pPr>
            <w:r w:rsidRPr="00F862A2">
              <w:t>Подсистема учета</w:t>
            </w:r>
          </w:p>
        </w:tc>
      </w:tr>
    </w:tbl>
    <w:p w14:paraId="043F79CD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3.2.3. Требования по использованию классификаторов, унифицированных документов и классификаторо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Система использует справочники, которые ведутся в системах-источниках данных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новные справочники в системе (клиенты,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ланы работ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тчёт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т.д.) едины.</w:t>
      </w:r>
    </w:p>
    <w:p w14:paraId="12306466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3.2.4. Требования по применению систем управления базами данных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3.2.5. Требования к защите данных от разрушений при авариях и сбоях в электропитании систем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Информация в базе данных системы сохраняется, при возникновении аварийных ситуаций, связанных со сбоями электропитания. Система имеет бесперебойное электропитание, обеспечивающее её нормальное функционирование в течение 15 минут в случае отсутствия внешнего энергоснабжения, и 5 минут дополнительно для корректного завершения всех процессов. Резервное копирование данных осуществляется на регулярной основе, в объёмах, достаточных для восстановления информации в подсистеме хранения данных.</w:t>
      </w:r>
    </w:p>
    <w:p w14:paraId="65885600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3.2.6. Требования к процедуре придания юридической силы документам, продуцируемым техническими средствами системы </w:t>
      </w:r>
    </w:p>
    <w:p w14:paraId="3A5819A3" w14:textId="77777777" w:rsidR="000D2B62" w:rsidRPr="00B51D4E" w:rsidRDefault="000D2B62" w:rsidP="000D2B62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не предъявляются.</w:t>
      </w:r>
    </w:p>
    <w:p w14:paraId="60DC61AC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3. Требования к программному обеспечению</w:t>
      </w:r>
    </w:p>
    <w:p w14:paraId="019BED10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icrosoft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Office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</w:t>
      </w:r>
      <w:r w:rsidRPr="00B51D4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</w:t>
      </w:r>
    </w:p>
    <w:p w14:paraId="55E22FAA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4. Требования к техническому обеспечению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В прикрепленной таблице </w:t>
      </w:r>
    </w:p>
    <w:p w14:paraId="614B7715" w14:textId="77777777" w:rsidR="000D2B62" w:rsidRPr="00B51D4E" w:rsidRDefault="000D2B62" w:rsidP="000D2B62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5. Требования к организационному обеспечению</w:t>
      </w:r>
    </w:p>
    <w:p w14:paraId="27243C45" w14:textId="24600EDD" w:rsidR="000D2B62" w:rsidRPr="00B51D4E" w:rsidRDefault="000D2B62" w:rsidP="000D2B62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новными пользователями 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иУО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являются сотрудники ИП «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Мацук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остав сотрудников определяется штатным расписанием Заказчика, которое, в случае необходимости, может изменяться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К организации функционирования 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иУО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порядку взаимодействия персонала, обеспечивающего эксплуатацию, и пользователей предъявляются следующие треб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- в случае возникновения со стороны подразделения необходимости изменения функциональности системы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иУО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пользователи должны действовать следующим образом : описать, Разработчикам  в случае необходимости доработки систем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К защите от ошибочных действий персонала предъявляются следующие треб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олжна быть предусмотрена система подтверждения легитимности пользователя при просмотре данных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ля всех пользователей должна быть запрещена возможность удаления преднастроенных объектов и отчетност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ля снижения ошибочных действий пользователей должно быть разработано полное и доступное руководство пользователя.</w:t>
      </w:r>
    </w:p>
    <w:p w14:paraId="3428DC2A" w14:textId="77777777" w:rsidR="000D2B62" w:rsidRPr="00B51D4E" w:rsidRDefault="000D2B62" w:rsidP="000D2B62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5. Состав и содержание работ по созданию систем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61"/>
        <w:gridCol w:w="5330"/>
        <w:gridCol w:w="1436"/>
        <w:gridCol w:w="1485"/>
      </w:tblGrid>
      <w:tr w:rsidR="000D2B62" w:rsidRPr="00B51D4E" w14:paraId="782841AB" w14:textId="77777777" w:rsidTr="00200BBF">
        <w:tc>
          <w:tcPr>
            <w:tcW w:w="1661" w:type="dxa"/>
          </w:tcPr>
          <w:p w14:paraId="1E92FA79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Стадии </w:t>
            </w:r>
          </w:p>
        </w:tc>
        <w:tc>
          <w:tcPr>
            <w:tcW w:w="5330" w:type="dxa"/>
          </w:tcPr>
          <w:p w14:paraId="079FA4D0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Этапы </w:t>
            </w:r>
          </w:p>
        </w:tc>
        <w:tc>
          <w:tcPr>
            <w:tcW w:w="1436" w:type="dxa"/>
          </w:tcPr>
          <w:p w14:paraId="12828387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Сроки </w:t>
            </w:r>
          </w:p>
        </w:tc>
        <w:tc>
          <w:tcPr>
            <w:tcW w:w="1485" w:type="dxa"/>
          </w:tcPr>
          <w:p w14:paraId="33FC7BDB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Реализация </w:t>
            </w:r>
          </w:p>
        </w:tc>
      </w:tr>
      <w:tr w:rsidR="000D2B62" w:rsidRPr="00B51D4E" w14:paraId="409C4E4F" w14:textId="77777777" w:rsidTr="00200BBF">
        <w:tc>
          <w:tcPr>
            <w:tcW w:w="1661" w:type="dxa"/>
            <w:vMerge w:val="restart"/>
          </w:tcPr>
          <w:p w14:paraId="3B6C3768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Исследование и обоснование создания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</w:p>
        </w:tc>
        <w:tc>
          <w:tcPr>
            <w:tcW w:w="5330" w:type="dxa"/>
          </w:tcPr>
          <w:p w14:paraId="4196550B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Сбор и анализ данных автоматизированного объекта</w:t>
            </w:r>
          </w:p>
        </w:tc>
        <w:tc>
          <w:tcPr>
            <w:tcW w:w="1436" w:type="dxa"/>
          </w:tcPr>
          <w:p w14:paraId="3F494CAE" w14:textId="77777777" w:rsidR="000D2B62" w:rsidRPr="004C264E" w:rsidRDefault="000D2B62" w:rsidP="00200BBF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7A0F8633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0D2B62" w:rsidRPr="00B51D4E" w14:paraId="0DF70D3C" w14:textId="77777777" w:rsidTr="00200BBF">
        <w:tc>
          <w:tcPr>
            <w:tcW w:w="1661" w:type="dxa"/>
            <w:vMerge/>
          </w:tcPr>
          <w:p w14:paraId="4775093C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6FF02925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бор сведений об аналогичных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</w:p>
        </w:tc>
        <w:tc>
          <w:tcPr>
            <w:tcW w:w="1436" w:type="dxa"/>
          </w:tcPr>
          <w:p w14:paraId="6B677549" w14:textId="77777777" w:rsidR="000D2B62" w:rsidRPr="00B51D4E" w:rsidRDefault="000D2B62" w:rsidP="00200BBF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7B0B73AB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  <w:p w14:paraId="01615498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D2B62" w:rsidRPr="00B51D4E" w14:paraId="4BF077B6" w14:textId="77777777" w:rsidTr="00200BBF">
        <w:tc>
          <w:tcPr>
            <w:tcW w:w="1661" w:type="dxa"/>
            <w:vMerge/>
          </w:tcPr>
          <w:p w14:paraId="59C36B3F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38F63AEC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равнительная характеристик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</w:p>
        </w:tc>
        <w:tc>
          <w:tcPr>
            <w:tcW w:w="1436" w:type="dxa"/>
          </w:tcPr>
          <w:p w14:paraId="593F4899" w14:textId="77777777" w:rsidR="000D2B62" w:rsidRPr="00B51D4E" w:rsidRDefault="000D2B62" w:rsidP="00200BBF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6BD0FFC1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0D2B62" w:rsidRPr="00B51D4E" w14:paraId="3889CB77" w14:textId="77777777" w:rsidTr="00200BBF">
        <w:tc>
          <w:tcPr>
            <w:tcW w:w="1661" w:type="dxa"/>
            <w:vMerge/>
          </w:tcPr>
          <w:p w14:paraId="632D70D5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614E94E9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требований к организации проекта</w:t>
            </w:r>
          </w:p>
        </w:tc>
        <w:tc>
          <w:tcPr>
            <w:tcW w:w="1436" w:type="dxa"/>
          </w:tcPr>
          <w:p w14:paraId="1EB3A050" w14:textId="77777777" w:rsidR="000D2B62" w:rsidRPr="00B51D4E" w:rsidRDefault="000D2B62" w:rsidP="00200BBF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6C19E597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0D2B62" w:rsidRPr="00B51D4E" w14:paraId="23E2487F" w14:textId="77777777" w:rsidTr="00200BBF">
        <w:tc>
          <w:tcPr>
            <w:tcW w:w="1661" w:type="dxa"/>
          </w:tcPr>
          <w:p w14:paraId="194F6694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Техническое задание </w:t>
            </w:r>
          </w:p>
        </w:tc>
        <w:tc>
          <w:tcPr>
            <w:tcW w:w="5330" w:type="dxa"/>
          </w:tcPr>
          <w:p w14:paraId="161F0725" w14:textId="33AA149C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азработка ТЗ на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УиУОС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в целом</w:t>
            </w:r>
          </w:p>
        </w:tc>
        <w:tc>
          <w:tcPr>
            <w:tcW w:w="1436" w:type="dxa"/>
          </w:tcPr>
          <w:p w14:paraId="3F61E5F1" w14:textId="77777777" w:rsidR="000D2B62" w:rsidRPr="00B51D4E" w:rsidRDefault="000D2B62" w:rsidP="00200BBF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29BF1DAD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0D2B62" w:rsidRPr="00B51D4E" w14:paraId="7BABE3EC" w14:textId="77777777" w:rsidTr="00200BBF">
        <w:tc>
          <w:tcPr>
            <w:tcW w:w="1661" w:type="dxa"/>
          </w:tcPr>
          <w:p w14:paraId="3B03F106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Эскизный проект</w:t>
            </w:r>
          </w:p>
        </w:tc>
        <w:tc>
          <w:tcPr>
            <w:tcW w:w="5330" w:type="dxa"/>
          </w:tcPr>
          <w:p w14:paraId="2142588F" w14:textId="60CF4BD4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азработка предварительных решений по выбранному варианту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УиУОС</w:t>
            </w:r>
          </w:p>
        </w:tc>
        <w:tc>
          <w:tcPr>
            <w:tcW w:w="1436" w:type="dxa"/>
          </w:tcPr>
          <w:p w14:paraId="094C3693" w14:textId="77777777" w:rsidR="000D2B62" w:rsidRPr="00B51D4E" w:rsidRDefault="000D2B62" w:rsidP="00200BBF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4BD669F6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0D2B62" w:rsidRPr="00B51D4E" w14:paraId="56A4F9A3" w14:textId="77777777" w:rsidTr="00200BBF">
        <w:tc>
          <w:tcPr>
            <w:tcW w:w="1661" w:type="dxa"/>
            <w:vMerge w:val="restart"/>
          </w:tcPr>
          <w:p w14:paraId="0C53C19C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Технический проект </w:t>
            </w:r>
          </w:p>
        </w:tc>
        <w:tc>
          <w:tcPr>
            <w:tcW w:w="5330" w:type="dxa"/>
          </w:tcPr>
          <w:p w14:paraId="04372E4E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окончательной структуры функциональной, организационной</w:t>
            </w:r>
          </w:p>
        </w:tc>
        <w:tc>
          <w:tcPr>
            <w:tcW w:w="1436" w:type="dxa"/>
          </w:tcPr>
          <w:p w14:paraId="53F81564" w14:textId="77777777" w:rsidR="000D2B62" w:rsidRPr="00B51D4E" w:rsidRDefault="000D2B62" w:rsidP="00200BBF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6F5979DD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0D2B62" w:rsidRPr="00B51D4E" w14:paraId="45E64FBE" w14:textId="77777777" w:rsidTr="00200BBF">
        <w:tc>
          <w:tcPr>
            <w:tcW w:w="1661" w:type="dxa"/>
            <w:vMerge/>
          </w:tcPr>
          <w:p w14:paraId="1209C0DA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1B382E7C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решений по техническому и программному обеспечению</w:t>
            </w:r>
          </w:p>
        </w:tc>
        <w:tc>
          <w:tcPr>
            <w:tcW w:w="1436" w:type="dxa"/>
          </w:tcPr>
          <w:p w14:paraId="555C02DE" w14:textId="77777777" w:rsidR="000D2B62" w:rsidRPr="00B51D4E" w:rsidRDefault="000D2B62" w:rsidP="00200BBF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45E6E4DA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0D2B62" w:rsidRPr="00B51D4E" w14:paraId="789495EF" w14:textId="77777777" w:rsidTr="00200BBF">
        <w:tc>
          <w:tcPr>
            <w:tcW w:w="1661" w:type="dxa"/>
            <w:vMerge/>
          </w:tcPr>
          <w:p w14:paraId="2F8E0FFB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7807CF7F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алгоритма внедрения</w:t>
            </w:r>
          </w:p>
        </w:tc>
        <w:tc>
          <w:tcPr>
            <w:tcW w:w="1436" w:type="dxa"/>
          </w:tcPr>
          <w:p w14:paraId="5EB027A2" w14:textId="77777777" w:rsidR="000D2B62" w:rsidRPr="00B51D4E" w:rsidRDefault="000D2B62" w:rsidP="00200BBF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26ED4C4B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0D2B62" w:rsidRPr="00B51D4E" w14:paraId="6FACF7DB" w14:textId="77777777" w:rsidTr="00200BBF">
        <w:tc>
          <w:tcPr>
            <w:tcW w:w="1661" w:type="dxa"/>
            <w:vMerge w:val="restart"/>
          </w:tcPr>
          <w:p w14:paraId="7748F6F8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бочая документация</w:t>
            </w:r>
          </w:p>
        </w:tc>
        <w:tc>
          <w:tcPr>
            <w:tcW w:w="5330" w:type="dxa"/>
          </w:tcPr>
          <w:p w14:paraId="45377FC1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технической документации</w:t>
            </w:r>
          </w:p>
        </w:tc>
        <w:tc>
          <w:tcPr>
            <w:tcW w:w="1436" w:type="dxa"/>
          </w:tcPr>
          <w:p w14:paraId="7D2CEC19" w14:textId="77777777" w:rsidR="000D2B62" w:rsidRPr="00B51D4E" w:rsidRDefault="000D2B62" w:rsidP="00200BBF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3F6A64E2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0D2B62" w:rsidRPr="00B51D4E" w14:paraId="5FB35456" w14:textId="77777777" w:rsidTr="00200BBF">
        <w:tc>
          <w:tcPr>
            <w:tcW w:w="1661" w:type="dxa"/>
            <w:vMerge/>
          </w:tcPr>
          <w:p w14:paraId="59AD90E1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729BFF8C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документации по организационному обеспечению</w:t>
            </w:r>
          </w:p>
        </w:tc>
        <w:tc>
          <w:tcPr>
            <w:tcW w:w="1436" w:type="dxa"/>
          </w:tcPr>
          <w:p w14:paraId="65A788B5" w14:textId="77777777" w:rsidR="000D2B62" w:rsidRPr="00B51D4E" w:rsidRDefault="000D2B62" w:rsidP="00200BBF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6734627D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0D2B62" w:rsidRPr="00B51D4E" w14:paraId="682FF1D0" w14:textId="77777777" w:rsidTr="00200BBF">
        <w:tc>
          <w:tcPr>
            <w:tcW w:w="1661" w:type="dxa"/>
          </w:tcPr>
          <w:p w14:paraId="7DB75BE7" w14:textId="2C9417DD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азработка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УиУОС</w:t>
            </w:r>
          </w:p>
        </w:tc>
        <w:tc>
          <w:tcPr>
            <w:tcW w:w="5330" w:type="dxa"/>
          </w:tcPr>
          <w:p w14:paraId="7E4DA600" w14:textId="1BE98CE1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оэтапная разработка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УиУОС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, с учетом требований и целей</w:t>
            </w:r>
          </w:p>
        </w:tc>
        <w:tc>
          <w:tcPr>
            <w:tcW w:w="1436" w:type="dxa"/>
          </w:tcPr>
          <w:p w14:paraId="03E63C39" w14:textId="77777777" w:rsidR="000D2B62" w:rsidRPr="00B51D4E" w:rsidRDefault="000D2B62" w:rsidP="00200BBF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32A111AD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D2B62" w:rsidRPr="00B51D4E" w14:paraId="48594648" w14:textId="77777777" w:rsidTr="00200BBF">
        <w:tc>
          <w:tcPr>
            <w:tcW w:w="1661" w:type="dxa"/>
            <w:vMerge w:val="restart"/>
          </w:tcPr>
          <w:p w14:paraId="125C9BD8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Ввод в действие</w:t>
            </w:r>
          </w:p>
        </w:tc>
        <w:tc>
          <w:tcPr>
            <w:tcW w:w="5330" w:type="dxa"/>
          </w:tcPr>
          <w:p w14:paraId="05D37ACC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Обучение персонала</w:t>
            </w:r>
          </w:p>
        </w:tc>
        <w:tc>
          <w:tcPr>
            <w:tcW w:w="1436" w:type="dxa"/>
          </w:tcPr>
          <w:p w14:paraId="1D1AA8F9" w14:textId="77777777" w:rsidR="000D2B62" w:rsidRPr="00B51D4E" w:rsidRDefault="000D2B62" w:rsidP="00200BBF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22D1092A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D2B62" w:rsidRPr="00B51D4E" w14:paraId="491A9CDF" w14:textId="77777777" w:rsidTr="00200BBF">
        <w:tc>
          <w:tcPr>
            <w:tcW w:w="1661" w:type="dxa"/>
            <w:vMerge/>
          </w:tcPr>
          <w:p w14:paraId="23EA1093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658A97C4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Пуско-наладочные работы</w:t>
            </w:r>
          </w:p>
        </w:tc>
        <w:tc>
          <w:tcPr>
            <w:tcW w:w="1436" w:type="dxa"/>
          </w:tcPr>
          <w:p w14:paraId="10ED152B" w14:textId="77777777" w:rsidR="000D2B62" w:rsidRPr="00B51D4E" w:rsidRDefault="000D2B62" w:rsidP="00200BBF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7251D9BA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D2B62" w:rsidRPr="00B51D4E" w14:paraId="14FD5928" w14:textId="77777777" w:rsidTr="00200BBF">
        <w:tc>
          <w:tcPr>
            <w:tcW w:w="1661" w:type="dxa"/>
            <w:vMerge/>
          </w:tcPr>
          <w:p w14:paraId="1D00EADC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473EB737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Проведение приемочных испытаний</w:t>
            </w:r>
          </w:p>
        </w:tc>
        <w:tc>
          <w:tcPr>
            <w:tcW w:w="1436" w:type="dxa"/>
          </w:tcPr>
          <w:p w14:paraId="4C0782C9" w14:textId="77777777" w:rsidR="000D2B62" w:rsidRPr="00B51D4E" w:rsidRDefault="000D2B62" w:rsidP="00200BBF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57312FA3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0D2B62" w:rsidRPr="00B51D4E" w14:paraId="38C37917" w14:textId="77777777" w:rsidTr="00200BBF">
        <w:tc>
          <w:tcPr>
            <w:tcW w:w="1661" w:type="dxa"/>
            <w:vMerge/>
          </w:tcPr>
          <w:p w14:paraId="56521E4F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2761A12E" w14:textId="4C5CDE38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риемка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УиУОС</w:t>
            </w:r>
          </w:p>
        </w:tc>
        <w:tc>
          <w:tcPr>
            <w:tcW w:w="1436" w:type="dxa"/>
          </w:tcPr>
          <w:p w14:paraId="67712B70" w14:textId="77777777" w:rsidR="000D2B62" w:rsidRPr="00B51D4E" w:rsidRDefault="000D2B62" w:rsidP="00200BBF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7B9C5DB2" w14:textId="77777777" w:rsidR="000D2B62" w:rsidRPr="00B51D4E" w:rsidRDefault="000D2B62" w:rsidP="00200BBF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E0931E9" w14:textId="77777777" w:rsidR="000D2B62" w:rsidRPr="00B51D4E" w:rsidRDefault="000D2B62" w:rsidP="000D2B62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6. Порядок контроля и приёмки системы</w:t>
      </w:r>
    </w:p>
    <w:p w14:paraId="01CC8739" w14:textId="77777777" w:rsidR="000D2B62" w:rsidRPr="00B51D4E" w:rsidRDefault="000D2B62" w:rsidP="000D2B62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емка и контроль системы осуществляется заказчиком, в установленные сроки</w:t>
      </w:r>
    </w:p>
    <w:p w14:paraId="1E6C4570" w14:textId="77777777" w:rsidR="000D2B62" w:rsidRPr="00B51D4E" w:rsidRDefault="000D2B62" w:rsidP="000D2B62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6.1. Требования к приемке работ по стадиям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ребования к приемке работ по стадиям приведены в таблице.</w:t>
      </w:r>
    </w:p>
    <w:tbl>
      <w:tblPr>
        <w:tblW w:w="10200" w:type="dxa"/>
        <w:tblLayout w:type="fixed"/>
        <w:tblLook w:val="04A0" w:firstRow="1" w:lastRow="0" w:firstColumn="1" w:lastColumn="0" w:noHBand="0" w:noVBand="1"/>
      </w:tblPr>
      <w:tblGrid>
        <w:gridCol w:w="1553"/>
        <w:gridCol w:w="1417"/>
        <w:gridCol w:w="1560"/>
        <w:gridCol w:w="4394"/>
        <w:gridCol w:w="1276"/>
      </w:tblGrid>
      <w:tr w:rsidR="000D2B62" w:rsidRPr="00B51D4E" w14:paraId="021C1C66" w14:textId="77777777" w:rsidTr="00200BBF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3AB0A837" w14:textId="77777777" w:rsidR="000D2B62" w:rsidRPr="00B51D4E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Стадия 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26321E3F" w14:textId="77777777" w:rsidR="000D2B62" w:rsidRPr="00B51D4E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Участники 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6BBF2FAD" w14:textId="77777777" w:rsidR="000D2B62" w:rsidRPr="00B51D4E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Место и срок проведения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2094E30E" w14:textId="77777777" w:rsidR="000D2B62" w:rsidRPr="00B51D4E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орядок согласования документации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0AD75672" w14:textId="77777777" w:rsidR="000D2B62" w:rsidRPr="00B51D4E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Прием </w:t>
            </w:r>
          </w:p>
        </w:tc>
      </w:tr>
      <w:tr w:rsidR="000D2B62" w:rsidRPr="00B51D4E" w14:paraId="61A09D5B" w14:textId="77777777" w:rsidTr="00200BBF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0B7A2563" w14:textId="77777777" w:rsidR="000D2B62" w:rsidRPr="00B51D4E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варительные испытани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67F90083" w14:textId="77777777" w:rsidR="000D2B62" w:rsidRPr="00B51D4E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 и разработчи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56957F3D" w14:textId="77777777" w:rsidR="000D2B62" w:rsidRPr="00B51D4E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даленно, в период с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-15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403F3A07" w14:textId="3F7694C1" w:rsidR="000D2B62" w:rsidRPr="00B51D4E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ие предварительных испытаний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Фиксирова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Устране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оверка устранения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Принятие решения о возможности передачи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СУиУОС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 эксплуатацию.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54A1E37A" w14:textId="77777777" w:rsidR="000D2B62" w:rsidRPr="00B51D4E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Заказчик </w:t>
            </w:r>
          </w:p>
        </w:tc>
      </w:tr>
      <w:tr w:rsidR="000D2B62" w:rsidRPr="00B51D4E" w14:paraId="5BCA560C" w14:textId="77777777" w:rsidTr="00200BBF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69C18452" w14:textId="77777777" w:rsidR="000D2B62" w:rsidRPr="00B51D4E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ытная эксплуатаци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FFE3CF1" w14:textId="77777777" w:rsidR="000D2B62" w:rsidRPr="00B51D4E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 и разработчи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1774CCC2" w14:textId="77777777" w:rsidR="000D2B62" w:rsidRPr="00B51D4E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даленно, в период с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-15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76DFF4D5" w14:textId="79CEB23B" w:rsidR="000D2B62" w:rsidRPr="00B51D4E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ие предварительных испытаний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Фиксирова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Устране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оверка устранения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 xml:space="preserve">Принятие решения о возможности передачи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СУиУОС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 эксплуатацию.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08C07EBA" w14:textId="77777777" w:rsidR="000D2B62" w:rsidRPr="00B51D4E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</w:t>
            </w:r>
          </w:p>
        </w:tc>
      </w:tr>
      <w:tr w:rsidR="000D2B62" w:rsidRPr="00B51D4E" w14:paraId="2639C472" w14:textId="77777777" w:rsidTr="00200BBF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7C53F833" w14:textId="77777777" w:rsidR="000D2B62" w:rsidRPr="00B51D4E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емочные испытани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C65C7AB" w14:textId="77777777" w:rsidR="000D2B62" w:rsidRPr="00B51D4E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 и разработчи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27A9D0CD" w14:textId="77777777" w:rsidR="000D2B62" w:rsidRPr="00B51D4E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 территории Заказчика с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-15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8BC0E9B" w14:textId="37B29E6B" w:rsidR="000D2B62" w:rsidRPr="00B51D4E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ие приемочных испытаний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Фиксирова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Устране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оверка устранения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 xml:space="preserve">Принятие решения о возможности передачи 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СУиУОС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 промышленную эксплуатацию.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21892AC0" w14:textId="77777777" w:rsidR="000D2B62" w:rsidRPr="00B51D4E" w:rsidRDefault="000D2B62" w:rsidP="00200BB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</w:t>
            </w:r>
          </w:p>
        </w:tc>
      </w:tr>
    </w:tbl>
    <w:p w14:paraId="113201D7" w14:textId="77777777" w:rsidR="000D2B62" w:rsidRPr="00B51D4E" w:rsidRDefault="000D2B62" w:rsidP="000D2B62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7. Требования к составу и содержанию работ по подготовке объекта автоматизации к вводу системы в действие</w:t>
      </w:r>
    </w:p>
    <w:p w14:paraId="467D3FF7" w14:textId="383075A5" w:rsidR="000D2B62" w:rsidRPr="00B51D4E" w:rsidRDefault="000D2B62" w:rsidP="000D2B62">
      <w:pPr>
        <w:shd w:val="clear" w:color="auto" w:fill="FFFFFF"/>
        <w:spacing w:before="120" w:after="3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создания условий функционирования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УиУО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при которых гарантируется соответствие создаваемой системы требованиям, содержащимся в настоящем техническом задании, и возможность эффективного её использования, в организации Заказчика должен быть проведен комплекс мероприятий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7.1. Технические мероприятия</w:t>
      </w:r>
    </w:p>
    <w:p w14:paraId="4E0BBCAC" w14:textId="77777777" w:rsidR="000D2B62" w:rsidRPr="00B51D4E" w:rsidRDefault="000D2B62" w:rsidP="000D2B62">
      <w:pPr>
        <w:shd w:val="clear" w:color="auto" w:fill="FFFFFF"/>
        <w:spacing w:before="120" w:after="3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Силами Заказчика в срок до начала этапа «Ввод в действие» должны быть выполнены следующие работы:</w:t>
      </w:r>
    </w:p>
    <w:p w14:paraId="3351F970" w14:textId="77777777" w:rsidR="000D2B62" w:rsidRPr="00B51D4E" w:rsidRDefault="000D2B62" w:rsidP="000D2B62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осуществлена подготовка помещения для размещения системы, в соответствии с требованиями, приведенными в настоящем техническом задании;</w:t>
      </w:r>
    </w:p>
    <w:p w14:paraId="6ADB0731" w14:textId="77777777" w:rsidR="000D2B62" w:rsidRPr="00B51D4E" w:rsidRDefault="000D2B62" w:rsidP="000D2B62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осуществлена закупка и установка необходимого оборудования и программного обеспечения;</w:t>
      </w:r>
    </w:p>
    <w:p w14:paraId="6FAFC3E8" w14:textId="77777777" w:rsidR="000D2B62" w:rsidRPr="00B51D4E" w:rsidRDefault="000D2B62" w:rsidP="000D2B62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организовано необходимое сетевое взаимодействи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7.2. Изменения в информационном обеспечении</w:t>
      </w:r>
    </w:p>
    <w:p w14:paraId="44FB84B5" w14:textId="77777777" w:rsidR="000D2B62" w:rsidRPr="00B51D4E" w:rsidRDefault="000D2B62" w:rsidP="000D2B62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организации информационного обеспечения системы утверждены сроки подготовки и публикации данных из источнико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8. Требования к документированию</w:t>
      </w:r>
    </w:p>
    <w:p w14:paraId="001EDD1D" w14:textId="77777777" w:rsidR="000D2B62" w:rsidRPr="00B51D4E" w:rsidRDefault="000D2B62" w:rsidP="000D2B62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уководство пользователя</w:t>
      </w:r>
    </w:p>
    <w:p w14:paraId="3B154E58" w14:textId="77777777" w:rsidR="000D2B62" w:rsidRPr="00B51D4E" w:rsidRDefault="000D2B62" w:rsidP="000D2B62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9. Источники разработки</w:t>
      </w:r>
    </w:p>
    <w:p w14:paraId="3B6B5146" w14:textId="77777777" w:rsidR="000D2B62" w:rsidRPr="00B51D4E" w:rsidRDefault="000D2B62" w:rsidP="000D2B62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стоящее Техническое Задание разработано на основе следующих документов и информационных материалов:</w:t>
      </w:r>
    </w:p>
    <w:p w14:paraId="1F19C159" w14:textId="77777777" w:rsidR="000D2B62" w:rsidRPr="00B51D4E" w:rsidRDefault="000D2B62" w:rsidP="000D2B62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ГОСТ 24.601-86 Автоматизированные системы. Стадии создания. </w:t>
      </w:r>
    </w:p>
    <w:p w14:paraId="3A1B41C8" w14:textId="77777777" w:rsidR="000D2B62" w:rsidRPr="00B51D4E" w:rsidRDefault="000D2B62" w:rsidP="000D2B62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ГОСТ 12.1.004-91 «ССБТ. Пожарная безопасность. Общие требования».</w:t>
      </w:r>
    </w:p>
    <w:p w14:paraId="42B77650" w14:textId="77777777" w:rsidR="000D2B62" w:rsidRPr="00B51D4E" w:rsidRDefault="000D2B62" w:rsidP="000D2B62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ГОСТ Р 50571.22-2000 «Электроустановки зданий».</w:t>
      </w:r>
    </w:p>
    <w:p w14:paraId="1342C10B" w14:textId="77777777" w:rsidR="000D2B62" w:rsidRPr="00B51D4E" w:rsidRDefault="000D2B62" w:rsidP="000D2B62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ГОСТ Р 53114-2008 «Защита информации. Обеспечение информационной безопасности в организации»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3002DAA6" w14:textId="77777777" w:rsidR="00040C3C" w:rsidRDefault="0015569A"/>
    <w:sectPr w:rsidR="00040C3C" w:rsidSect="00F75704">
      <w:pgSz w:w="11906" w:h="16838"/>
      <w:pgMar w:top="567" w:right="850" w:bottom="567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altName w:val="Times New Roman PSMT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4437F0C"/>
    <w:multiLevelType w:val="multilevel"/>
    <w:tmpl w:val="90CEAC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97FD6"/>
    <w:rsid w:val="000001A3"/>
    <w:rsid w:val="00091407"/>
    <w:rsid w:val="000D2B62"/>
    <w:rsid w:val="0015569A"/>
    <w:rsid w:val="00257D23"/>
    <w:rsid w:val="002D3B71"/>
    <w:rsid w:val="006B202D"/>
    <w:rsid w:val="0070555A"/>
    <w:rsid w:val="007D09F3"/>
    <w:rsid w:val="00897FD6"/>
    <w:rsid w:val="00C012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D7B834"/>
  <w15:chartTrackingRefBased/>
  <w15:docId w15:val="{D298E500-151C-431A-B2D3-B857033FC0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D2B62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D2B62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Default">
    <w:name w:val="Default"/>
    <w:rsid w:val="000D2B6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5</Pages>
  <Words>4100</Words>
  <Characters>23370</Characters>
  <Application>Microsoft Office Word</Application>
  <DocSecurity>0</DocSecurity>
  <Lines>194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4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в Цветков</dc:creator>
  <cp:keywords/>
  <dc:description/>
  <cp:lastModifiedBy>Лев Цветков</cp:lastModifiedBy>
  <cp:revision>2</cp:revision>
  <dcterms:created xsi:type="dcterms:W3CDTF">2023-11-15T17:45:00Z</dcterms:created>
  <dcterms:modified xsi:type="dcterms:W3CDTF">2023-11-15T17:55:00Z</dcterms:modified>
</cp:coreProperties>
</file>